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A10F93" w14:textId="77777777" w:rsidR="008F5930" w:rsidRDefault="008F5930" w:rsidP="008F5930">
      <w:pPr>
        <w:pStyle w:val="Title"/>
      </w:pPr>
    </w:p>
    <w:p w14:paraId="4BDF5CDC" w14:textId="77777777" w:rsidR="008F5930" w:rsidRDefault="008F5930" w:rsidP="008F5930">
      <w:pPr>
        <w:pStyle w:val="Title"/>
      </w:pPr>
    </w:p>
    <w:p w14:paraId="52FA3152" w14:textId="77777777" w:rsidR="008F5930" w:rsidRDefault="008F5930" w:rsidP="008F5930">
      <w:pPr>
        <w:pStyle w:val="Title"/>
      </w:pPr>
    </w:p>
    <w:p w14:paraId="634308FA" w14:textId="77777777" w:rsidR="008F5930" w:rsidRDefault="008F5930" w:rsidP="008F5930">
      <w:pPr>
        <w:pStyle w:val="Title"/>
      </w:pPr>
    </w:p>
    <w:p w14:paraId="3A298A07" w14:textId="434BE6A6" w:rsidR="008F5930" w:rsidRPr="00C66B57" w:rsidRDefault="008F5930" w:rsidP="008F5930">
      <w:pPr>
        <w:pStyle w:val="Title"/>
      </w:pPr>
      <w:r>
        <w:t>Citrix NetScaler</w:t>
      </w:r>
      <w:r w:rsidRPr="00C66B57">
        <w:t xml:space="preserve"> SSL VPN and </w:t>
      </w:r>
      <w:r>
        <w:t xml:space="preserve">Azure </w:t>
      </w:r>
      <w:bookmarkStart w:id="0" w:name="_GoBack"/>
      <w:bookmarkEnd w:id="0"/>
      <w:r w:rsidRPr="00C66B57">
        <w:t xml:space="preserve">MFA </w:t>
      </w:r>
      <w:r>
        <w:t>Configuration for</w:t>
      </w:r>
      <w:r w:rsidRPr="002B2CC5" w:rsidDel="0029286A">
        <w:t xml:space="preserve"> </w:t>
      </w:r>
      <w:r w:rsidRPr="002B2CC5">
        <w:t>RADIUS</w:t>
      </w:r>
    </w:p>
    <w:p w14:paraId="74D9863E" w14:textId="77777777" w:rsidR="008F5930" w:rsidRPr="001431D5" w:rsidRDefault="008F5930" w:rsidP="008F5930">
      <w:pPr>
        <w:rPr>
          <w:rFonts w:ascii="Segoe UI" w:hAnsi="Segoe UI" w:cs="Segoe UI"/>
          <w:color w:val="080808"/>
        </w:rPr>
      </w:pPr>
    </w:p>
    <w:p w14:paraId="57FFEB50" w14:textId="77777777" w:rsidR="008F5930" w:rsidRPr="001431D5" w:rsidRDefault="008F5930" w:rsidP="008F5930">
      <w:pPr>
        <w:rPr>
          <w:rFonts w:ascii="Segoe UI" w:hAnsi="Segoe UI" w:cs="Segoe UI"/>
          <w:color w:val="080808"/>
          <w:sz w:val="18"/>
          <w:szCs w:val="18"/>
        </w:rPr>
      </w:pPr>
    </w:p>
    <w:p w14:paraId="0FF34065" w14:textId="77777777" w:rsidR="008F5930" w:rsidRPr="001431D5" w:rsidRDefault="008F5930" w:rsidP="008F5930">
      <w:pPr>
        <w:rPr>
          <w:rFonts w:ascii="Segoe UI" w:hAnsi="Segoe UI" w:cs="Segoe UI"/>
          <w:color w:val="080808"/>
          <w:sz w:val="18"/>
          <w:szCs w:val="18"/>
        </w:rPr>
      </w:pPr>
    </w:p>
    <w:p w14:paraId="01FA1E7D" w14:textId="77777777" w:rsidR="008F5930" w:rsidRPr="001431D5" w:rsidRDefault="008F5930" w:rsidP="008F5930">
      <w:pPr>
        <w:rPr>
          <w:rFonts w:ascii="Segoe UI" w:hAnsi="Segoe UI" w:cs="Segoe UI"/>
          <w:color w:val="080808"/>
          <w:sz w:val="18"/>
          <w:szCs w:val="18"/>
        </w:rPr>
      </w:pPr>
    </w:p>
    <w:p w14:paraId="737052EF" w14:textId="77777777" w:rsidR="008F5930" w:rsidRPr="001431D5" w:rsidRDefault="008F5930" w:rsidP="008F5930">
      <w:pPr>
        <w:rPr>
          <w:rFonts w:ascii="Segoe UI" w:hAnsi="Segoe UI" w:cs="Segoe UI"/>
          <w:color w:val="080808"/>
          <w:sz w:val="18"/>
          <w:szCs w:val="18"/>
        </w:rPr>
      </w:pPr>
    </w:p>
    <w:p w14:paraId="372A9D81" w14:textId="77777777" w:rsidR="008F5930" w:rsidRPr="001431D5" w:rsidRDefault="008F5930" w:rsidP="008F5930">
      <w:pPr>
        <w:rPr>
          <w:rFonts w:ascii="Segoe UI" w:hAnsi="Segoe UI" w:cs="Segoe UI"/>
          <w:color w:val="080808"/>
          <w:sz w:val="18"/>
          <w:szCs w:val="18"/>
        </w:rPr>
      </w:pPr>
    </w:p>
    <w:p w14:paraId="78E92006" w14:textId="77777777" w:rsidR="008F5930" w:rsidRPr="001431D5" w:rsidRDefault="008F5930" w:rsidP="008F5930">
      <w:pPr>
        <w:rPr>
          <w:rFonts w:ascii="Segoe UI" w:hAnsi="Segoe UI" w:cs="Segoe UI"/>
          <w:color w:val="080808"/>
          <w:sz w:val="18"/>
          <w:szCs w:val="18"/>
        </w:rPr>
      </w:pPr>
    </w:p>
    <w:p w14:paraId="227E6EEE" w14:textId="77777777" w:rsidR="008F5930" w:rsidRPr="001431D5" w:rsidRDefault="008F5930" w:rsidP="008F5930">
      <w:pPr>
        <w:rPr>
          <w:rFonts w:ascii="Segoe UI" w:hAnsi="Segoe UI" w:cs="Segoe UI"/>
          <w:color w:val="080808"/>
          <w:sz w:val="18"/>
          <w:szCs w:val="18"/>
        </w:rPr>
      </w:pPr>
    </w:p>
    <w:p w14:paraId="677277E6" w14:textId="77777777" w:rsidR="008F5930" w:rsidRPr="001431D5" w:rsidRDefault="008F5930" w:rsidP="008F5930">
      <w:pPr>
        <w:rPr>
          <w:rFonts w:ascii="Segoe UI" w:hAnsi="Segoe UI" w:cs="Segoe UI"/>
          <w:color w:val="080808"/>
          <w:sz w:val="18"/>
          <w:szCs w:val="18"/>
        </w:rPr>
      </w:pPr>
    </w:p>
    <w:p w14:paraId="2D6EB1C9" w14:textId="77777777" w:rsidR="008F5930" w:rsidRPr="001431D5" w:rsidRDefault="008F5930" w:rsidP="008F5930">
      <w:pPr>
        <w:rPr>
          <w:rFonts w:ascii="Segoe UI" w:hAnsi="Segoe UI" w:cs="Segoe UI"/>
          <w:color w:val="080808"/>
          <w:sz w:val="18"/>
          <w:szCs w:val="18"/>
        </w:rPr>
      </w:pPr>
    </w:p>
    <w:p w14:paraId="0AA72FD5" w14:textId="77777777" w:rsidR="008F5930" w:rsidRPr="001431D5" w:rsidRDefault="008F5930" w:rsidP="008F5930">
      <w:pPr>
        <w:rPr>
          <w:rFonts w:ascii="Segoe UI" w:hAnsi="Segoe UI" w:cs="Segoe UI"/>
          <w:color w:val="080808"/>
          <w:sz w:val="18"/>
          <w:szCs w:val="18"/>
        </w:rPr>
      </w:pPr>
    </w:p>
    <w:p w14:paraId="4AE2C09D" w14:textId="77777777" w:rsidR="008F5930" w:rsidRPr="001431D5" w:rsidRDefault="008F5930" w:rsidP="008F5930">
      <w:pPr>
        <w:rPr>
          <w:rFonts w:ascii="Segoe UI" w:hAnsi="Segoe UI" w:cs="Segoe UI"/>
          <w:color w:val="080808"/>
          <w:sz w:val="18"/>
          <w:szCs w:val="18"/>
        </w:rPr>
      </w:pPr>
    </w:p>
    <w:p w14:paraId="780436C0" w14:textId="77777777" w:rsidR="008F5930" w:rsidRPr="001431D5" w:rsidRDefault="008F5930" w:rsidP="008F5930">
      <w:pPr>
        <w:rPr>
          <w:rFonts w:ascii="Segoe UI" w:hAnsi="Segoe UI" w:cs="Segoe UI"/>
          <w:color w:val="080808"/>
          <w:sz w:val="18"/>
          <w:szCs w:val="18"/>
        </w:rPr>
      </w:pPr>
    </w:p>
    <w:p w14:paraId="54B55D48" w14:textId="77777777" w:rsidR="008F5930" w:rsidRPr="001431D5" w:rsidRDefault="008F5930" w:rsidP="008F5930">
      <w:pPr>
        <w:rPr>
          <w:rFonts w:ascii="Segoe UI" w:hAnsi="Segoe UI" w:cs="Segoe UI"/>
          <w:color w:val="080808"/>
          <w:sz w:val="18"/>
          <w:szCs w:val="18"/>
        </w:rPr>
      </w:pPr>
    </w:p>
    <w:p w14:paraId="4CC884F9" w14:textId="77777777" w:rsidR="008F5930" w:rsidRPr="001431D5" w:rsidRDefault="008F5930" w:rsidP="008F5930">
      <w:pPr>
        <w:rPr>
          <w:rFonts w:ascii="Segoe UI" w:hAnsi="Segoe UI" w:cs="Segoe UI"/>
          <w:color w:val="080808"/>
          <w:sz w:val="18"/>
          <w:szCs w:val="18"/>
        </w:rPr>
      </w:pPr>
    </w:p>
    <w:p w14:paraId="43A21AED" w14:textId="5D8DC6BF" w:rsidR="008F5930" w:rsidRPr="001431D5" w:rsidRDefault="008F5930" w:rsidP="008F5930">
      <w:pPr>
        <w:rPr>
          <w:rFonts w:ascii="Segoe UI" w:hAnsi="Segoe UI" w:cs="Segoe UI"/>
          <w:color w:val="080808"/>
          <w:sz w:val="18"/>
          <w:szCs w:val="18"/>
        </w:rPr>
      </w:pPr>
      <w:r w:rsidRPr="001431D5">
        <w:rPr>
          <w:rFonts w:ascii="Segoe UI" w:hAnsi="Segoe UI" w:cs="Segoe UI"/>
          <w:color w:val="080808"/>
          <w:sz w:val="18"/>
          <w:szCs w:val="18"/>
        </w:rPr>
        <w:t xml:space="preserve">Published </w:t>
      </w:r>
      <w:r>
        <w:rPr>
          <w:rFonts w:ascii="Segoe UI" w:hAnsi="Segoe UI" w:cs="Segoe UI"/>
          <w:color w:val="080808"/>
          <w:sz w:val="18"/>
          <w:szCs w:val="18"/>
        </w:rPr>
        <w:t>October</w:t>
      </w:r>
      <w:r w:rsidRPr="001431D5">
        <w:rPr>
          <w:rFonts w:ascii="Segoe UI" w:hAnsi="Segoe UI" w:cs="Segoe UI"/>
          <w:color w:val="080808"/>
          <w:sz w:val="18"/>
          <w:szCs w:val="18"/>
        </w:rPr>
        <w:t xml:space="preserve">, 2015 </w:t>
      </w:r>
    </w:p>
    <w:p w14:paraId="3CEFC11A" w14:textId="77777777" w:rsidR="008F5930" w:rsidRPr="001431D5" w:rsidRDefault="008F5930" w:rsidP="008F5930">
      <w:pPr>
        <w:rPr>
          <w:rFonts w:ascii="Segoe UI" w:hAnsi="Segoe UI" w:cs="Segoe UI"/>
          <w:color w:val="080808"/>
          <w:sz w:val="18"/>
          <w:szCs w:val="18"/>
        </w:rPr>
      </w:pPr>
      <w:r w:rsidRPr="001431D5">
        <w:rPr>
          <w:rFonts w:ascii="Segoe UI" w:hAnsi="Segoe UI" w:cs="Segoe UI"/>
          <w:color w:val="080808"/>
          <w:sz w:val="18"/>
          <w:szCs w:val="18"/>
        </w:rPr>
        <w:t>Version 1.0</w:t>
      </w:r>
    </w:p>
    <w:p w14:paraId="7CB39774" w14:textId="77777777" w:rsidR="008F5930" w:rsidRDefault="008F5930">
      <w:pPr>
        <w:rPr>
          <w:rFonts w:asciiTheme="majorHAnsi" w:eastAsiaTheme="majorEastAsia" w:hAnsiTheme="majorHAnsi" w:cstheme="majorBidi"/>
          <w:spacing w:val="-10"/>
          <w:kern w:val="28"/>
          <w:sz w:val="56"/>
          <w:szCs w:val="56"/>
        </w:rPr>
      </w:pPr>
      <w:r>
        <w:br w:type="page"/>
      </w:r>
    </w:p>
    <w:p w14:paraId="352D40E5" w14:textId="479C6868" w:rsidR="007857B2" w:rsidRPr="00EA2444" w:rsidRDefault="00BD04C3" w:rsidP="007857B2">
      <w:r w:rsidRPr="00BD04C3">
        <w:lastRenderedPageBreak/>
        <w:t xml:space="preserve">Azure Multi-Factor Authentication seamlessly integrates with your </w:t>
      </w:r>
      <w:r w:rsidR="00BC0B7A">
        <w:t xml:space="preserve">Citrix </w:t>
      </w:r>
      <w:r w:rsidR="002B2CC5">
        <w:t>NetScaler</w:t>
      </w:r>
      <w:r w:rsidRPr="00BD04C3">
        <w:rPr>
          <w:bCs/>
        </w:rPr>
        <w:t xml:space="preserve"> SSL VPN appliance </w:t>
      </w:r>
      <w:r w:rsidRPr="00BD04C3">
        <w:t xml:space="preserve">to provide additional security </w:t>
      </w:r>
      <w:r w:rsidR="00413F23">
        <w:t>for</w:t>
      </w:r>
      <w:r w:rsidR="00413F23" w:rsidRPr="00BD04C3">
        <w:t xml:space="preserve"> </w:t>
      </w:r>
      <w:r w:rsidRPr="00BD04C3">
        <w:t>VPN logins and</w:t>
      </w:r>
      <w:r>
        <w:t xml:space="preserve"> </w:t>
      </w:r>
      <w:r w:rsidRPr="001D5AEF">
        <w:t xml:space="preserve">VPN portal </w:t>
      </w:r>
      <w:r>
        <w:t>a</w:t>
      </w:r>
      <w:r w:rsidRPr="001D5AEF">
        <w:t>ccess.</w:t>
      </w:r>
      <w:r w:rsidR="000877AD">
        <w:t xml:space="preserve"> </w:t>
      </w:r>
      <w:r w:rsidR="007857B2" w:rsidRPr="00EA2444">
        <w:t>Multi-factor authentication (MFA) is combined with standard user credentials to</w:t>
      </w:r>
      <w:r w:rsidR="00B41730">
        <w:t xml:space="preserve"> </w:t>
      </w:r>
      <w:r w:rsidR="00D45C87">
        <w:t>increase security for user identity verification</w:t>
      </w:r>
      <w:r w:rsidR="007857B2" w:rsidRPr="00EA2444">
        <w:t>.</w:t>
      </w:r>
    </w:p>
    <w:p w14:paraId="241F5B86" w14:textId="145F1D42" w:rsidR="007857B2" w:rsidRDefault="007857B2" w:rsidP="007857B2">
      <w:r w:rsidRPr="00EA2444">
        <w:t xml:space="preserve">Azure supports several multi-factor authentication methods for the RADIUS protocol. Each method is a challenge-response mechanism that occurs after </w:t>
      </w:r>
      <w:r w:rsidR="00420268">
        <w:t>primary</w:t>
      </w:r>
      <w:r w:rsidRPr="00EA2444">
        <w:t xml:space="preserve"> authentication with standard user credentials.</w:t>
      </w:r>
    </w:p>
    <w:p w14:paraId="6FB676F0" w14:textId="77633371" w:rsidR="00673BC3" w:rsidRDefault="00673BC3" w:rsidP="00673BC3">
      <w:pPr>
        <w:pStyle w:val="ListParagraph"/>
        <w:numPr>
          <w:ilvl w:val="0"/>
          <w:numId w:val="17"/>
        </w:numPr>
      </w:pPr>
      <w:r>
        <w:t>Phone call</w:t>
      </w:r>
      <w:r w:rsidR="003240B6">
        <w:t xml:space="preserve"> – </w:t>
      </w:r>
      <w:r w:rsidR="00553274">
        <w:t>users receive a phone call with instructions on how to complete login.</w:t>
      </w:r>
    </w:p>
    <w:p w14:paraId="4D770400" w14:textId="3F43B8FC" w:rsidR="009D2705" w:rsidRDefault="00BD04C3" w:rsidP="00BD04C3">
      <w:pPr>
        <w:pStyle w:val="ListParagraph"/>
        <w:numPr>
          <w:ilvl w:val="0"/>
          <w:numId w:val="17"/>
        </w:numPr>
      </w:pPr>
      <w:r>
        <w:t>Text message</w:t>
      </w:r>
      <w:r w:rsidR="003240B6">
        <w:t xml:space="preserve"> – </w:t>
      </w:r>
      <w:r w:rsidR="00420268">
        <w:t xml:space="preserve">users receive an SMS message that contains a </w:t>
      </w:r>
      <w:r w:rsidR="0041159D">
        <w:t xml:space="preserve">verification code. </w:t>
      </w:r>
      <w:r w:rsidR="009D2705">
        <w:t xml:space="preserve">Azure </w:t>
      </w:r>
      <w:r w:rsidR="00D87C1E">
        <w:t>supports</w:t>
      </w:r>
      <w:r w:rsidR="009D2705">
        <w:t xml:space="preserve"> two options</w:t>
      </w:r>
      <w:r w:rsidR="008E2E5B">
        <w:t xml:space="preserve"> for RADIUS</w:t>
      </w:r>
      <w:r w:rsidR="00D87C1E">
        <w:t>:</w:t>
      </w:r>
    </w:p>
    <w:p w14:paraId="5F8DC076" w14:textId="77777777" w:rsidR="009D2705" w:rsidRDefault="00553274" w:rsidP="009D2705">
      <w:pPr>
        <w:pStyle w:val="ListParagraph"/>
        <w:numPr>
          <w:ilvl w:val="0"/>
          <w:numId w:val="48"/>
        </w:numPr>
        <w:ind w:left="1080"/>
      </w:pPr>
      <w:r>
        <w:t>One-way messaging requires users to enter a sent verification code</w:t>
      </w:r>
      <w:r w:rsidR="0069369C">
        <w:t xml:space="preserve"> in a prompt</w:t>
      </w:r>
      <w:r>
        <w:t xml:space="preserve"> </w:t>
      </w:r>
      <w:r w:rsidR="009D2705">
        <w:t>on the login page.</w:t>
      </w:r>
    </w:p>
    <w:p w14:paraId="23E81E52" w14:textId="5C1D4C3B" w:rsidR="00BD04C3" w:rsidRDefault="001F6A0F" w:rsidP="009D2705">
      <w:pPr>
        <w:pStyle w:val="ListParagraph"/>
        <w:numPr>
          <w:ilvl w:val="0"/>
          <w:numId w:val="48"/>
        </w:numPr>
        <w:ind w:left="1080"/>
      </w:pPr>
      <w:r>
        <w:t>Two-way messaging requires user</w:t>
      </w:r>
      <w:r w:rsidR="005E169A">
        <w:t>s</w:t>
      </w:r>
      <w:r>
        <w:t xml:space="preserve"> to send the verification code by text message</w:t>
      </w:r>
      <w:r w:rsidR="005E169A">
        <w:t xml:space="preserve"> reply</w:t>
      </w:r>
      <w:r>
        <w:t>.</w:t>
      </w:r>
    </w:p>
    <w:p w14:paraId="11E15100" w14:textId="6E5BFD87" w:rsidR="00E937DF" w:rsidRDefault="00E937DF" w:rsidP="00BD04C3">
      <w:pPr>
        <w:pStyle w:val="ListParagraph"/>
        <w:numPr>
          <w:ilvl w:val="0"/>
          <w:numId w:val="17"/>
        </w:numPr>
      </w:pPr>
      <w:r>
        <w:t>Mobile app</w:t>
      </w:r>
      <w:r w:rsidR="003240B6">
        <w:t xml:space="preserve"> – </w:t>
      </w:r>
      <w:r>
        <w:t xml:space="preserve">users receive a </w:t>
      </w:r>
      <w:r w:rsidR="000738B5">
        <w:t>push notificat</w:t>
      </w:r>
      <w:r w:rsidR="005E169A">
        <w:t>i</w:t>
      </w:r>
      <w:r w:rsidR="000738B5">
        <w:t>on</w:t>
      </w:r>
      <w:r>
        <w:t xml:space="preserve"> from </w:t>
      </w:r>
      <w:r w:rsidR="00595030">
        <w:t xml:space="preserve">client </w:t>
      </w:r>
      <w:r>
        <w:t>software installed on a smart device, like a phone or tablet</w:t>
      </w:r>
      <w:r w:rsidR="000A563D">
        <w:t>.</w:t>
      </w:r>
      <w:r w:rsidR="000A563D" w:rsidRPr="000A563D">
        <w:t xml:space="preserve"> </w:t>
      </w:r>
      <w:r w:rsidR="000A563D">
        <w:t>The Azure Authenticator app is available for Windows Phone, iOS, and Android.</w:t>
      </w:r>
    </w:p>
    <w:p w14:paraId="2B239396" w14:textId="524FD9BA" w:rsidR="009D2705" w:rsidRDefault="009E63E0" w:rsidP="00074DA5">
      <w:pPr>
        <w:pStyle w:val="ListParagraph"/>
        <w:numPr>
          <w:ilvl w:val="0"/>
          <w:numId w:val="17"/>
        </w:numPr>
      </w:pPr>
      <w:r>
        <w:t>OATH token</w:t>
      </w:r>
      <w:r w:rsidR="003240B6">
        <w:t xml:space="preserve"> – </w:t>
      </w:r>
      <w:r w:rsidR="0041159D">
        <w:t>users have a token that generates a verification code</w:t>
      </w:r>
      <w:r w:rsidR="0041159D" w:rsidRPr="0041159D">
        <w:t xml:space="preserve"> </w:t>
      </w:r>
      <w:r w:rsidR="0041159D">
        <w:t>which is then entered in a prompt on the portal login page.</w:t>
      </w:r>
      <w:r w:rsidR="001A3896">
        <w:t xml:space="preserve"> Azure supports two options:</w:t>
      </w:r>
    </w:p>
    <w:p w14:paraId="6492C130" w14:textId="77777777" w:rsidR="009D2705" w:rsidRDefault="00D833F9" w:rsidP="009D2705">
      <w:pPr>
        <w:pStyle w:val="ListParagraph"/>
        <w:numPr>
          <w:ilvl w:val="0"/>
          <w:numId w:val="49"/>
        </w:numPr>
        <w:ind w:left="1080"/>
      </w:pPr>
      <w:r>
        <w:t>Third-party OATH tokens can be imported to the system</w:t>
      </w:r>
      <w:r w:rsidR="00AD4538">
        <w:t xml:space="preserve"> and synced with user accounts</w:t>
      </w:r>
      <w:r>
        <w:t xml:space="preserve">. A common example is </w:t>
      </w:r>
      <w:r w:rsidR="00E937DF">
        <w:t>a hardware token like a key fob.</w:t>
      </w:r>
    </w:p>
    <w:p w14:paraId="2A5ED9D0" w14:textId="7B516A52" w:rsidR="00074DA5" w:rsidRDefault="0069369C" w:rsidP="009D2705">
      <w:pPr>
        <w:pStyle w:val="ListParagraph"/>
        <w:numPr>
          <w:ilvl w:val="0"/>
          <w:numId w:val="49"/>
        </w:numPr>
        <w:ind w:left="1080"/>
      </w:pPr>
      <w:r>
        <w:t xml:space="preserve">The Azure Authenticator app for smart devices </w:t>
      </w:r>
      <w:r w:rsidR="009D2705">
        <w:t xml:space="preserve">can serve as an OATH token </w:t>
      </w:r>
      <w:r>
        <w:t>to generate verification codes</w:t>
      </w:r>
      <w:r w:rsidR="000A563D">
        <w:t xml:space="preserve"> for Windows Phone, iOS, and Android devices</w:t>
      </w:r>
      <w:r>
        <w:t>.</w:t>
      </w:r>
    </w:p>
    <w:p w14:paraId="06DC54EF" w14:textId="785DE9B6" w:rsidR="00074DA5" w:rsidRDefault="00074DA5" w:rsidP="00BD04C3">
      <w:r w:rsidRPr="00956213">
        <w:t xml:space="preserve">This guide will help you to configure Azure </w:t>
      </w:r>
      <w:r w:rsidR="002F164C" w:rsidRPr="00956213">
        <w:t>MFA</w:t>
      </w:r>
      <w:r w:rsidRPr="00956213">
        <w:t xml:space="preserve"> server </w:t>
      </w:r>
      <w:r w:rsidR="00DA6D57">
        <w:t>and</w:t>
      </w:r>
      <w:r w:rsidR="0029286A" w:rsidRPr="00956213">
        <w:t xml:space="preserve"> </w:t>
      </w:r>
      <w:r w:rsidR="00BC0B7A" w:rsidRPr="00956213">
        <w:rPr>
          <w:bCs/>
        </w:rPr>
        <w:t xml:space="preserve">Citrix </w:t>
      </w:r>
      <w:r w:rsidR="002B2CC5" w:rsidRPr="00956213">
        <w:rPr>
          <w:bCs/>
        </w:rPr>
        <w:t>NetScaler</w:t>
      </w:r>
      <w:r w:rsidRPr="00956213">
        <w:rPr>
          <w:bCs/>
        </w:rPr>
        <w:t xml:space="preserve"> SSL VPN to use the RADIUS protocol</w:t>
      </w:r>
      <w:r w:rsidR="00DA6D57">
        <w:rPr>
          <w:bCs/>
        </w:rPr>
        <w:t xml:space="preserve"> for authentication</w:t>
      </w:r>
      <w:r w:rsidR="00D87C1E" w:rsidRPr="00956213">
        <w:rPr>
          <w:bCs/>
        </w:rPr>
        <w:t>.</w:t>
      </w:r>
    </w:p>
    <w:p w14:paraId="277B74DC" w14:textId="77777777" w:rsidR="00FC2111" w:rsidRDefault="00FC2111" w:rsidP="00FC2111">
      <w:pPr>
        <w:pStyle w:val="Heading1"/>
      </w:pPr>
      <w:r>
        <w:t>Overview</w:t>
      </w:r>
    </w:p>
    <w:p w14:paraId="5628B87F" w14:textId="2C9E8CB5" w:rsidR="00763315" w:rsidRDefault="00763315" w:rsidP="00763315">
      <w:r>
        <w:t>The Azure Multi-Factor Authentication</w:t>
      </w:r>
      <w:r w:rsidRPr="001D5AEF">
        <w:t xml:space="preserve"> </w:t>
      </w:r>
      <w:r>
        <w:t xml:space="preserve">server </w:t>
      </w:r>
      <w:r w:rsidR="00D87C1E">
        <w:t>act</w:t>
      </w:r>
      <w:r w:rsidR="000D46F1">
        <w:t>s a</w:t>
      </w:r>
      <w:r>
        <w:t xml:space="preserve">s a RADIUS server. The </w:t>
      </w:r>
      <w:r w:rsidR="00BC0B7A">
        <w:rPr>
          <w:bCs/>
        </w:rPr>
        <w:t xml:space="preserve">Citrix </w:t>
      </w:r>
      <w:r w:rsidR="002B2CC5">
        <w:rPr>
          <w:bCs/>
        </w:rPr>
        <w:t>NetScaler</w:t>
      </w:r>
      <w:r w:rsidR="00D87C1E">
        <w:t xml:space="preserve"> </w:t>
      </w:r>
      <w:r>
        <w:rPr>
          <w:bCs/>
        </w:rPr>
        <w:t xml:space="preserve">SSL VPN appliance </w:t>
      </w:r>
      <w:r w:rsidR="00D87C1E">
        <w:rPr>
          <w:bCs/>
        </w:rPr>
        <w:t xml:space="preserve">acts </w:t>
      </w:r>
      <w:r>
        <w:t xml:space="preserve">a RADIUS </w:t>
      </w:r>
      <w:r w:rsidR="001467EF">
        <w:t>client</w:t>
      </w:r>
      <w:r>
        <w:t xml:space="preserve">. The </w:t>
      </w:r>
      <w:r w:rsidR="001467EF">
        <w:t xml:space="preserve">RADIUS server works as a </w:t>
      </w:r>
      <w:r>
        <w:t xml:space="preserve">proxy </w:t>
      </w:r>
      <w:r w:rsidR="001467EF">
        <w:t xml:space="preserve">to forward </w:t>
      </w:r>
      <w:r>
        <w:t xml:space="preserve">requests that use multiple authentication factors to a target </w:t>
      </w:r>
      <w:r w:rsidR="00FD6037">
        <w:t>directory</w:t>
      </w:r>
      <w:r>
        <w:t xml:space="preserve"> service. The proxy receives a response from </w:t>
      </w:r>
      <w:r w:rsidR="00D7041C">
        <w:t>the directory</w:t>
      </w:r>
      <w:r>
        <w:t>, which</w:t>
      </w:r>
      <w:r w:rsidR="00D7041C">
        <w:t xml:space="preserve"> it sends to the RADIUS client.</w:t>
      </w:r>
      <w:r w:rsidR="004C7931">
        <w:t xml:space="preserve"> Access is granted </w:t>
      </w:r>
      <w:r w:rsidR="00615588" w:rsidRPr="00FA304A">
        <w:t xml:space="preserve">only </w:t>
      </w:r>
      <w:r w:rsidR="00E65A7A" w:rsidRPr="00FA304A">
        <w:t xml:space="preserve">when </w:t>
      </w:r>
      <w:r w:rsidR="004C7931" w:rsidRPr="00FA304A">
        <w:t xml:space="preserve">both the user credentials </w:t>
      </w:r>
      <w:r w:rsidR="00E65A7A" w:rsidRPr="00FA304A">
        <w:t>(</w:t>
      </w:r>
      <w:r w:rsidR="0014262C" w:rsidRPr="00FA304A">
        <w:t>primary authentication</w:t>
      </w:r>
      <w:r w:rsidR="00E65A7A" w:rsidRPr="00FA304A">
        <w:t>)</w:t>
      </w:r>
      <w:r w:rsidR="0014262C">
        <w:t xml:space="preserve"> </w:t>
      </w:r>
      <w:r w:rsidR="004C7931">
        <w:t xml:space="preserve">and the MFA challenge succeed. See </w:t>
      </w:r>
      <w:r w:rsidR="00615588">
        <w:t xml:space="preserve">the diagram in </w:t>
      </w:r>
      <w:r w:rsidR="00B2375A">
        <w:fldChar w:fldCharType="begin"/>
      </w:r>
      <w:r w:rsidR="00B2375A">
        <w:instrText xml:space="preserve"> REF _Ref423500282 \h </w:instrText>
      </w:r>
      <w:r w:rsidR="00B2375A">
        <w:fldChar w:fldCharType="separate"/>
      </w:r>
      <w:r w:rsidR="00B2375A">
        <w:t xml:space="preserve">Figure </w:t>
      </w:r>
      <w:r w:rsidR="00B2375A">
        <w:rPr>
          <w:noProof/>
        </w:rPr>
        <w:t>1</w:t>
      </w:r>
      <w:r w:rsidR="00B2375A">
        <w:fldChar w:fldCharType="end"/>
      </w:r>
      <w:r w:rsidR="004C7931">
        <w:t xml:space="preserve"> for reference.</w:t>
      </w:r>
    </w:p>
    <w:p w14:paraId="1D94B1D0" w14:textId="23594708" w:rsidR="00485540" w:rsidRDefault="00EE0B88" w:rsidP="00956213">
      <w:pPr>
        <w:keepNext/>
      </w:pPr>
      <w:r>
        <w:object w:dxaOrig="9308" w:dyaOrig="8274" w14:anchorId="38D8D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413.4pt" o:ole="">
            <v:imagedata r:id="rId7" o:title=""/>
          </v:shape>
          <o:OLEObject Type="Embed" ProgID="Visio.Drawing.15" ShapeID="_x0000_i1025" DrawAspect="Content" ObjectID="_1506325374" r:id="rId8"/>
        </w:object>
      </w:r>
      <w:r w:rsidR="00D97987" w:rsidRPr="003A36CF" w:rsidDel="00D97987">
        <w:rPr>
          <w:highlight w:val="yellow"/>
        </w:rPr>
        <w:t xml:space="preserve"> </w:t>
      </w:r>
    </w:p>
    <w:p w14:paraId="4D74FE2B" w14:textId="7CC6D92C" w:rsidR="00956213" w:rsidRDefault="00956213" w:rsidP="00956213">
      <w:pPr>
        <w:pStyle w:val="Caption"/>
      </w:pPr>
      <w:bookmarkStart w:id="1" w:name="_Ref423500282"/>
      <w:r>
        <w:t xml:space="preserve">Figure </w:t>
      </w:r>
      <w:r w:rsidR="003F6ABB">
        <w:fldChar w:fldCharType="begin"/>
      </w:r>
      <w:r w:rsidR="003F6ABB">
        <w:instrText xml:space="preserve"> SEQ Figure \* ARABIC </w:instrText>
      </w:r>
      <w:r w:rsidR="003F6ABB">
        <w:fldChar w:fldCharType="separate"/>
      </w:r>
      <w:r w:rsidR="00B92D16">
        <w:rPr>
          <w:noProof/>
        </w:rPr>
        <w:t>1</w:t>
      </w:r>
      <w:r w:rsidR="003F6ABB">
        <w:rPr>
          <w:noProof/>
        </w:rPr>
        <w:fldChar w:fldCharType="end"/>
      </w:r>
      <w:bookmarkEnd w:id="1"/>
    </w:p>
    <w:p w14:paraId="4FDA52B1" w14:textId="1E940662" w:rsidR="00B92D16" w:rsidRDefault="00615588" w:rsidP="00B92D16">
      <w:pPr>
        <w:keepNext/>
      </w:pPr>
      <w:r w:rsidRPr="00FC1B00">
        <w:lastRenderedPageBreak/>
        <w:t xml:space="preserve">The diagram </w:t>
      </w:r>
      <w:r w:rsidR="00291E75">
        <w:t xml:space="preserve">above </w:t>
      </w:r>
      <w:r w:rsidRPr="00FC1B00">
        <w:t xml:space="preserve">represents the logical process flow for MFA. </w:t>
      </w:r>
      <w:r w:rsidR="00956213" w:rsidRPr="00FC1B00">
        <w:t xml:space="preserve">The user experience for MFA is fairly similar to traditional login. See </w:t>
      </w:r>
      <w:r w:rsidR="00B2375A">
        <w:fldChar w:fldCharType="begin"/>
      </w:r>
      <w:r w:rsidR="00B2375A">
        <w:instrText xml:space="preserve"> REF _Ref423500322 \h </w:instrText>
      </w:r>
      <w:r w:rsidR="00B2375A">
        <w:fldChar w:fldCharType="separate"/>
      </w:r>
      <w:r w:rsidR="00B2375A" w:rsidRPr="00291E75">
        <w:t xml:space="preserve">Figure </w:t>
      </w:r>
      <w:r w:rsidR="00B2375A" w:rsidRPr="00291E75">
        <w:rPr>
          <w:noProof/>
        </w:rPr>
        <w:t>2</w:t>
      </w:r>
      <w:r w:rsidR="00B2375A">
        <w:fldChar w:fldCharType="end"/>
      </w:r>
      <w:r w:rsidR="00956213" w:rsidRPr="00FC1B00">
        <w:t xml:space="preserve"> for a description of the workflow.</w:t>
      </w:r>
    </w:p>
    <w:p w14:paraId="131CE679" w14:textId="557A8074" w:rsidR="001D352F" w:rsidRDefault="001841B4" w:rsidP="00B92D16">
      <w:pPr>
        <w:keepNext/>
      </w:pPr>
      <w:r w:rsidRPr="001841B4">
        <w:t xml:space="preserve"> </w:t>
      </w:r>
      <w:r w:rsidR="00FD3A05">
        <w:object w:dxaOrig="10107" w:dyaOrig="2763" w14:anchorId="4841E5A0">
          <v:shape id="_x0000_i1026" type="#_x0000_t75" style="width:468pt;height:128.4pt" o:ole="">
            <v:imagedata r:id="rId9" o:title=""/>
          </v:shape>
          <o:OLEObject Type="Embed" ProgID="Visio.Drawing.15" ShapeID="_x0000_i1026" DrawAspect="Content" ObjectID="_1506325375" r:id="rId10"/>
        </w:object>
      </w:r>
    </w:p>
    <w:p w14:paraId="32407F8C" w14:textId="4AA977CB" w:rsidR="002041C2" w:rsidRDefault="00B92D16" w:rsidP="00B92D16">
      <w:pPr>
        <w:pStyle w:val="Caption"/>
      </w:pPr>
      <w:bookmarkStart w:id="2" w:name="_Ref423500322"/>
      <w:r w:rsidRPr="00291E75">
        <w:t xml:space="preserve">Figure </w:t>
      </w:r>
      <w:fldSimple w:instr=" SEQ Figure \* ARABIC ">
        <w:r w:rsidRPr="00291E75">
          <w:rPr>
            <w:noProof/>
          </w:rPr>
          <w:t>2</w:t>
        </w:r>
      </w:fldSimple>
      <w:bookmarkEnd w:id="2"/>
    </w:p>
    <w:p w14:paraId="6C8EF28D" w14:textId="7D68CC10" w:rsidR="00010818" w:rsidRDefault="00B40590" w:rsidP="0062387E">
      <w:pPr>
        <w:pStyle w:val="Heading1"/>
      </w:pPr>
      <w:r>
        <w:t>Guide Usage</w:t>
      </w:r>
    </w:p>
    <w:p w14:paraId="146CDAEC" w14:textId="77777777" w:rsidR="00B40590" w:rsidRDefault="00B40590" w:rsidP="00B40590">
      <w:r>
        <w:t xml:space="preserve">The information in this guide explains the configuration common to most deployments. It is important to note two things: </w:t>
      </w:r>
    </w:p>
    <w:p w14:paraId="2F173A72" w14:textId="77777777" w:rsidR="00B40590" w:rsidRDefault="00B40590" w:rsidP="00B40590">
      <w:pPr>
        <w:pStyle w:val="ListParagraph"/>
        <w:numPr>
          <w:ilvl w:val="0"/>
          <w:numId w:val="31"/>
        </w:numPr>
      </w:pPr>
      <w:r>
        <w:t>Every organization is different and may require additional or different configuration.</w:t>
      </w:r>
    </w:p>
    <w:p w14:paraId="2929EF6C" w14:textId="77777777" w:rsidR="00B40590" w:rsidRDefault="00B40590" w:rsidP="00B40590">
      <w:pPr>
        <w:pStyle w:val="ListParagraph"/>
        <w:numPr>
          <w:ilvl w:val="0"/>
          <w:numId w:val="31"/>
        </w:numPr>
      </w:pPr>
      <w:r>
        <w:t>Some configuration may have other methods to accomplish the same task</w:t>
      </w:r>
      <w:r w:rsidRPr="000704C3">
        <w:t xml:space="preserve"> </w:t>
      </w:r>
      <w:r>
        <w:t>than those described.</w:t>
      </w:r>
    </w:p>
    <w:p w14:paraId="6E8C1DD0" w14:textId="7DA35691" w:rsidR="00763315" w:rsidRPr="00E657C6" w:rsidRDefault="00763315" w:rsidP="00763315">
      <w:r>
        <w:t xml:space="preserve">Information is based on the conditions described in the </w:t>
      </w:r>
      <w:hyperlink w:anchor="parameters_prereq" w:history="1">
        <w:r w:rsidRPr="002755F8">
          <w:rPr>
            <w:rStyle w:val="Hyperlink"/>
          </w:rPr>
          <w:t>Prerequisites</w:t>
        </w:r>
      </w:hyperlink>
      <w:r>
        <w:t xml:space="preserve"> and </w:t>
      </w:r>
      <w:hyperlink w:anchor="parameters_components" w:history="1">
        <w:r w:rsidRPr="00E657C6">
          <w:rPr>
            <w:rStyle w:val="Hyperlink"/>
          </w:rPr>
          <w:t>Components</w:t>
        </w:r>
      </w:hyperlink>
      <w:r w:rsidRPr="00E657C6">
        <w:t xml:space="preserve"> sections. The </w:t>
      </w:r>
      <w:hyperlink w:anchor="parameters_conventions" w:history="1">
        <w:r w:rsidRPr="00E657C6">
          <w:rPr>
            <w:rStyle w:val="Hyperlink"/>
          </w:rPr>
          <w:t>Conventions</w:t>
        </w:r>
      </w:hyperlink>
      <w:r w:rsidRPr="00E657C6">
        <w:t xml:space="preserve"> section provides usage information and details about the environment used </w:t>
      </w:r>
      <w:r w:rsidR="00B40590">
        <w:t>for this guide</w:t>
      </w:r>
      <w:r w:rsidRPr="00E657C6">
        <w:t>.</w:t>
      </w:r>
    </w:p>
    <w:p w14:paraId="0867160E" w14:textId="77777777" w:rsidR="00763315" w:rsidRPr="00E657C6" w:rsidRDefault="00763315" w:rsidP="00763315">
      <w:pPr>
        <w:pStyle w:val="Heading2"/>
      </w:pPr>
      <w:bookmarkStart w:id="3" w:name="parameters_prereq"/>
      <w:r w:rsidRPr="00E657C6">
        <w:t>Prerequisites</w:t>
      </w:r>
      <w:bookmarkEnd w:id="3"/>
    </w:p>
    <w:p w14:paraId="75C5C949" w14:textId="77777777" w:rsidR="00763315" w:rsidRPr="00E657C6" w:rsidRDefault="00763315" w:rsidP="00763315">
      <w:r w:rsidRPr="00E657C6">
        <w:t>The following conditions are required to set up Azure MFA:</w:t>
      </w:r>
    </w:p>
    <w:p w14:paraId="3FC7EA2F" w14:textId="77777777" w:rsidR="00763315" w:rsidRPr="00E657C6" w:rsidRDefault="00763315" w:rsidP="00763315">
      <w:pPr>
        <w:pStyle w:val="ListParagraph"/>
        <w:numPr>
          <w:ilvl w:val="0"/>
          <w:numId w:val="10"/>
        </w:numPr>
      </w:pPr>
      <w:r w:rsidRPr="00E657C6">
        <w:t>An MFA server installed on a system with either:</w:t>
      </w:r>
    </w:p>
    <w:p w14:paraId="736FDFDE" w14:textId="77777777" w:rsidR="00763315" w:rsidRPr="00E657C6" w:rsidRDefault="00763315" w:rsidP="00763315">
      <w:pPr>
        <w:pStyle w:val="ListParagraph"/>
        <w:numPr>
          <w:ilvl w:val="0"/>
          <w:numId w:val="11"/>
        </w:numPr>
        <w:ind w:left="1080"/>
        <w:rPr>
          <w:shd w:val="clear" w:color="auto" w:fill="FFFFFF"/>
        </w:rPr>
      </w:pPr>
      <w:r w:rsidRPr="00E657C6">
        <w:rPr>
          <w:shd w:val="clear" w:color="auto" w:fill="FFFFFF"/>
        </w:rPr>
        <w:t>Windows Server 2003 or higher.</w:t>
      </w:r>
    </w:p>
    <w:p w14:paraId="25EC3CD7" w14:textId="4488F876" w:rsidR="00763315" w:rsidRPr="00E657C6" w:rsidRDefault="00D66AF1" w:rsidP="00763315">
      <w:pPr>
        <w:pStyle w:val="ListParagraph"/>
        <w:numPr>
          <w:ilvl w:val="0"/>
          <w:numId w:val="11"/>
        </w:numPr>
        <w:ind w:left="1080"/>
      </w:pPr>
      <w:r w:rsidRPr="00E657C6">
        <w:rPr>
          <w:shd w:val="clear" w:color="auto" w:fill="FFFFFF"/>
        </w:rPr>
        <w:t xml:space="preserve">Windows Vista or higher, that has </w:t>
      </w:r>
      <w:r>
        <w:rPr>
          <w:shd w:val="clear" w:color="auto" w:fill="FFFFFF"/>
        </w:rPr>
        <w:t>U</w:t>
      </w:r>
      <w:r w:rsidRPr="00E657C6">
        <w:rPr>
          <w:shd w:val="clear" w:color="auto" w:fill="FFFFFF"/>
        </w:rPr>
        <w:t>ser</w:t>
      </w:r>
      <w:r>
        <w:rPr>
          <w:shd w:val="clear" w:color="auto" w:fill="FFFFFF"/>
        </w:rPr>
        <w:t>s</w:t>
      </w:r>
      <w:r w:rsidRPr="00E657C6">
        <w:rPr>
          <w:shd w:val="clear" w:color="auto" w:fill="FFFFFF"/>
        </w:rPr>
        <w:t xml:space="preserve"> </w:t>
      </w:r>
      <w:r>
        <w:rPr>
          <w:shd w:val="clear" w:color="auto" w:fill="FFFFFF"/>
        </w:rPr>
        <w:t>P</w:t>
      </w:r>
      <w:r w:rsidRPr="00E657C6">
        <w:rPr>
          <w:shd w:val="clear" w:color="auto" w:fill="FFFFFF"/>
        </w:rPr>
        <w:t>ortal and Web Service SDK services installed</w:t>
      </w:r>
      <w:r w:rsidRPr="00E657C6">
        <w:t>.</w:t>
      </w:r>
      <w:r w:rsidR="00763315" w:rsidRPr="00E657C6">
        <w:t xml:space="preserve"> </w:t>
      </w:r>
    </w:p>
    <w:p w14:paraId="31DC8F5D" w14:textId="392B699C" w:rsidR="00F13533" w:rsidRDefault="00F13533" w:rsidP="00763315">
      <w:pPr>
        <w:pStyle w:val="ListParagraph"/>
        <w:numPr>
          <w:ilvl w:val="0"/>
          <w:numId w:val="10"/>
        </w:numPr>
      </w:pPr>
      <w:r>
        <w:t xml:space="preserve">A virtual server configured on the </w:t>
      </w:r>
      <w:r w:rsidR="00393307">
        <w:t xml:space="preserve">NetScaler appliance </w:t>
      </w:r>
      <w:r>
        <w:t xml:space="preserve">to use for </w:t>
      </w:r>
      <w:r w:rsidR="00393307">
        <w:t>MFA</w:t>
      </w:r>
      <w:r>
        <w:t>.</w:t>
      </w:r>
    </w:p>
    <w:p w14:paraId="310DC22D" w14:textId="7578EB92" w:rsidR="00763315" w:rsidRDefault="00763315" w:rsidP="00763315">
      <w:pPr>
        <w:pStyle w:val="ListParagraph"/>
        <w:numPr>
          <w:ilvl w:val="0"/>
          <w:numId w:val="10"/>
        </w:numPr>
      </w:pPr>
      <w:r w:rsidRPr="00E657C6">
        <w:t xml:space="preserve">Familiarity with </w:t>
      </w:r>
      <w:r>
        <w:t>the following technologies:</w:t>
      </w:r>
    </w:p>
    <w:p w14:paraId="77DEFA5B" w14:textId="72A22BF0" w:rsidR="00763315" w:rsidRDefault="008A274B" w:rsidP="00763315">
      <w:pPr>
        <w:pStyle w:val="ListParagraph"/>
        <w:numPr>
          <w:ilvl w:val="0"/>
          <w:numId w:val="24"/>
        </w:numPr>
        <w:ind w:left="1080"/>
      </w:pPr>
      <w:r>
        <w:t>RADIUS</w:t>
      </w:r>
      <w:r w:rsidR="00763315" w:rsidRPr="00E657C6">
        <w:t xml:space="preserve"> configuration</w:t>
      </w:r>
    </w:p>
    <w:p w14:paraId="4037763C" w14:textId="77777777" w:rsidR="00763315" w:rsidRDefault="00763315" w:rsidP="00763315">
      <w:pPr>
        <w:pStyle w:val="ListParagraph"/>
        <w:numPr>
          <w:ilvl w:val="0"/>
          <w:numId w:val="24"/>
        </w:numPr>
        <w:ind w:left="1080"/>
      </w:pPr>
      <w:r>
        <w:t>SSL VPN appliance administration</w:t>
      </w:r>
    </w:p>
    <w:p w14:paraId="33AF3216" w14:textId="77777777" w:rsidR="0097451A" w:rsidRDefault="0097451A" w:rsidP="0097451A">
      <w:r>
        <w:t>Deployments offering the mobile app authentication option will also require:</w:t>
      </w:r>
    </w:p>
    <w:p w14:paraId="63214B42" w14:textId="77777777" w:rsidR="0097451A" w:rsidRDefault="0097451A" w:rsidP="0097451A">
      <w:pPr>
        <w:pStyle w:val="ListParagraph"/>
        <w:numPr>
          <w:ilvl w:val="0"/>
          <w:numId w:val="10"/>
        </w:numPr>
      </w:pPr>
      <w:r>
        <w:t>MFA deployed on systems with Windows Vista or higher require</w:t>
      </w:r>
      <w:r w:rsidRPr="00AB53F4">
        <w:t xml:space="preserve"> </w:t>
      </w:r>
      <w:r>
        <w:t>the Mobile App Web service to be installed.</w:t>
      </w:r>
    </w:p>
    <w:p w14:paraId="4CA81AA0" w14:textId="1FE2456B" w:rsidR="0097451A" w:rsidRDefault="0097451A" w:rsidP="0097451A">
      <w:pPr>
        <w:pStyle w:val="ListParagraph"/>
        <w:numPr>
          <w:ilvl w:val="0"/>
          <w:numId w:val="10"/>
        </w:numPr>
      </w:pPr>
      <w:r>
        <w:t>A u</w:t>
      </w:r>
      <w:r w:rsidRPr="00E657C6">
        <w:t xml:space="preserve">ser device </w:t>
      </w:r>
      <w:r>
        <w:t>with the Azure authentication application installed.</w:t>
      </w:r>
    </w:p>
    <w:p w14:paraId="2F3979AF" w14:textId="77777777" w:rsidR="00261233" w:rsidRDefault="00261233" w:rsidP="00261233">
      <w:pPr>
        <w:pStyle w:val="Heading2"/>
      </w:pPr>
      <w:bookmarkStart w:id="4" w:name="parameters_components"/>
      <w:r>
        <w:t>Components</w:t>
      </w:r>
      <w:bookmarkEnd w:id="4"/>
    </w:p>
    <w:p w14:paraId="4AFDF0BC" w14:textId="5C49BC8A" w:rsidR="00261233" w:rsidRPr="008D4339" w:rsidRDefault="00261233" w:rsidP="00261233">
      <w:r w:rsidRPr="00087FF5">
        <w:t xml:space="preserve">The following conditions reflect the assumptions and scope for information described in this </w:t>
      </w:r>
      <w:r w:rsidR="000D46F1">
        <w:t>guide</w:t>
      </w:r>
      <w:r>
        <w:t>.</w:t>
      </w:r>
    </w:p>
    <w:p w14:paraId="0B09450D" w14:textId="77777777" w:rsidR="00261233" w:rsidRDefault="00261233" w:rsidP="00261233">
      <w:pPr>
        <w:pStyle w:val="ListParagraph"/>
        <w:numPr>
          <w:ilvl w:val="0"/>
          <w:numId w:val="16"/>
        </w:numPr>
      </w:pPr>
      <w:r>
        <w:t xml:space="preserve">The Azure MFA server is installed on a domain-joined Windows 2012 R2 server. </w:t>
      </w:r>
    </w:p>
    <w:p w14:paraId="7DAAB4A6" w14:textId="23D911CA" w:rsidR="00261233" w:rsidRPr="008D42DA" w:rsidRDefault="00261233" w:rsidP="00261233">
      <w:pPr>
        <w:pStyle w:val="ListParagraph"/>
        <w:numPr>
          <w:ilvl w:val="0"/>
          <w:numId w:val="16"/>
        </w:numPr>
      </w:pPr>
      <w:r w:rsidRPr="00EF7081">
        <w:rPr>
          <w:bCs/>
        </w:rPr>
        <w:t xml:space="preserve">One </w:t>
      </w:r>
      <w:r>
        <w:t xml:space="preserve">Azure MFA </w:t>
      </w:r>
      <w:r w:rsidRPr="00EF7081">
        <w:rPr>
          <w:bCs/>
        </w:rPr>
        <w:t xml:space="preserve">server will be configured </w:t>
      </w:r>
      <w:r>
        <w:rPr>
          <w:bCs/>
        </w:rPr>
        <w:t xml:space="preserve">for </w:t>
      </w:r>
      <w:r w:rsidR="008A274B">
        <w:rPr>
          <w:bCs/>
        </w:rPr>
        <w:t>RADIUS</w:t>
      </w:r>
      <w:r w:rsidRPr="00EF7081">
        <w:rPr>
          <w:bCs/>
        </w:rPr>
        <w:t>.</w:t>
      </w:r>
    </w:p>
    <w:p w14:paraId="18E13599" w14:textId="5C2DE6F0" w:rsidR="00261233" w:rsidRPr="00956213" w:rsidRDefault="00261233" w:rsidP="00261233">
      <w:pPr>
        <w:pStyle w:val="ListParagraph"/>
        <w:numPr>
          <w:ilvl w:val="0"/>
          <w:numId w:val="16"/>
        </w:numPr>
      </w:pPr>
      <w:r w:rsidRPr="00956213">
        <w:rPr>
          <w:bCs/>
        </w:rPr>
        <w:lastRenderedPageBreak/>
        <w:t xml:space="preserve">One </w:t>
      </w:r>
      <w:r w:rsidR="00BC0B7A" w:rsidRPr="00956213">
        <w:rPr>
          <w:bCs/>
        </w:rPr>
        <w:t xml:space="preserve">Citrix </w:t>
      </w:r>
      <w:r w:rsidR="002B2CC5" w:rsidRPr="00956213">
        <w:rPr>
          <w:bCs/>
        </w:rPr>
        <w:t>NetScaler</w:t>
      </w:r>
      <w:r w:rsidR="00AB4E96" w:rsidRPr="00956213">
        <w:t xml:space="preserve"> SSL VPN appliance</w:t>
      </w:r>
      <w:r w:rsidRPr="00956213">
        <w:rPr>
          <w:bCs/>
        </w:rPr>
        <w:t xml:space="preserve"> is configured.</w:t>
      </w:r>
    </w:p>
    <w:p w14:paraId="4CDE7C9B" w14:textId="77777777" w:rsidR="00261233" w:rsidRDefault="00261233" w:rsidP="00261233">
      <w:pPr>
        <w:pStyle w:val="Heading2"/>
      </w:pPr>
      <w:bookmarkStart w:id="5" w:name="parameters_conventions"/>
      <w:r>
        <w:t>Conventions</w:t>
      </w:r>
      <w:bookmarkEnd w:id="5"/>
    </w:p>
    <w:p w14:paraId="001EB70E" w14:textId="77777777" w:rsidR="002B3DCB" w:rsidRPr="007648E3" w:rsidRDefault="002B3DCB" w:rsidP="002B3DCB">
      <w:r>
        <w:t>Information is based on the following conditions.</w:t>
      </w:r>
    </w:p>
    <w:p w14:paraId="0E5F3714" w14:textId="382F0A15" w:rsidR="00261233" w:rsidRPr="00956213" w:rsidRDefault="002B3DCB" w:rsidP="00261233">
      <w:pPr>
        <w:pStyle w:val="ListParagraph"/>
        <w:numPr>
          <w:ilvl w:val="0"/>
          <w:numId w:val="16"/>
        </w:numPr>
        <w:rPr>
          <w:bCs/>
        </w:rPr>
      </w:pPr>
      <w:r w:rsidRPr="00956213">
        <w:rPr>
          <w:bCs/>
        </w:rPr>
        <w:t xml:space="preserve">The guide </w:t>
      </w:r>
      <w:r w:rsidR="00BD140C">
        <w:rPr>
          <w:bCs/>
        </w:rPr>
        <w:t xml:space="preserve">was </w:t>
      </w:r>
      <w:r w:rsidR="00261233" w:rsidRPr="00956213">
        <w:rPr>
          <w:bCs/>
        </w:rPr>
        <w:t xml:space="preserve">written using the </w:t>
      </w:r>
      <w:r w:rsidR="00BC0B7A" w:rsidRPr="00956213">
        <w:rPr>
          <w:bCs/>
        </w:rPr>
        <w:t xml:space="preserve">Citrix </w:t>
      </w:r>
      <w:r w:rsidR="002B2CC5" w:rsidRPr="00956213">
        <w:rPr>
          <w:bCs/>
        </w:rPr>
        <w:t>NetScaler</w:t>
      </w:r>
      <w:r w:rsidR="00BC0B7A" w:rsidRPr="00956213">
        <w:t xml:space="preserve"> </w:t>
      </w:r>
      <w:r w:rsidR="00261233" w:rsidRPr="00956213">
        <w:rPr>
          <w:bCs/>
        </w:rPr>
        <w:t>VP</w:t>
      </w:r>
      <w:r w:rsidR="005A37CA" w:rsidRPr="00956213">
        <w:rPr>
          <w:bCs/>
        </w:rPr>
        <w:t xml:space="preserve">X </w:t>
      </w:r>
      <w:r w:rsidR="00206F9E">
        <w:rPr>
          <w:bCs/>
        </w:rPr>
        <w:t>v</w:t>
      </w:r>
      <w:r w:rsidR="005A37CA" w:rsidRPr="00956213">
        <w:rPr>
          <w:bCs/>
        </w:rPr>
        <w:t>irtual</w:t>
      </w:r>
      <w:r w:rsidR="00261233" w:rsidRPr="00956213">
        <w:rPr>
          <w:bCs/>
        </w:rPr>
        <w:t xml:space="preserve"> appliance.</w:t>
      </w:r>
    </w:p>
    <w:p w14:paraId="75D0BBE6" w14:textId="513708A7" w:rsidR="00261233" w:rsidRDefault="00261233" w:rsidP="00261233">
      <w:pPr>
        <w:pStyle w:val="ListParagraph"/>
        <w:numPr>
          <w:ilvl w:val="0"/>
          <w:numId w:val="16"/>
        </w:numPr>
        <w:rPr>
          <w:bCs/>
        </w:rPr>
      </w:pPr>
      <w:r w:rsidRPr="00956213">
        <w:rPr>
          <w:bCs/>
        </w:rPr>
        <w:t xml:space="preserve">Documentation will refer to the </w:t>
      </w:r>
      <w:r w:rsidR="00BC0B7A" w:rsidRPr="00956213">
        <w:rPr>
          <w:bCs/>
        </w:rPr>
        <w:t xml:space="preserve">Citrix </w:t>
      </w:r>
      <w:r w:rsidR="002B2CC5" w:rsidRPr="00956213">
        <w:rPr>
          <w:bCs/>
        </w:rPr>
        <w:t>NetScaler</w:t>
      </w:r>
      <w:r w:rsidR="00BC0B7A" w:rsidRPr="00956213">
        <w:t xml:space="preserve"> </w:t>
      </w:r>
      <w:r w:rsidRPr="00956213">
        <w:rPr>
          <w:bCs/>
        </w:rPr>
        <w:t>appliance</w:t>
      </w:r>
      <w:r>
        <w:rPr>
          <w:bCs/>
        </w:rPr>
        <w:t xml:space="preserve"> as the </w:t>
      </w:r>
      <w:r w:rsidRPr="004E762B">
        <w:rPr>
          <w:bCs/>
        </w:rPr>
        <w:t>SSL VPN appliance</w:t>
      </w:r>
      <w:r w:rsidRPr="00505564">
        <w:rPr>
          <w:bCs/>
        </w:rPr>
        <w:t>, or just appliance.</w:t>
      </w:r>
    </w:p>
    <w:p w14:paraId="63C56B40" w14:textId="77777777" w:rsidR="00261233" w:rsidRPr="004E762B" w:rsidRDefault="00261233" w:rsidP="00261233">
      <w:pPr>
        <w:pStyle w:val="ListParagraph"/>
        <w:numPr>
          <w:ilvl w:val="0"/>
          <w:numId w:val="16"/>
        </w:numPr>
        <w:rPr>
          <w:bCs/>
        </w:rPr>
      </w:pPr>
      <w:r>
        <w:rPr>
          <w:bCs/>
        </w:rPr>
        <w:t>The Azure Multi-Factor Authentication Server is referred to as the MFA server.</w:t>
      </w:r>
    </w:p>
    <w:p w14:paraId="27B06A77" w14:textId="41CD1283" w:rsidR="00261233" w:rsidRPr="00A35AAF" w:rsidRDefault="00261233" w:rsidP="00261233">
      <w:pPr>
        <w:pStyle w:val="ListParagraph"/>
        <w:numPr>
          <w:ilvl w:val="0"/>
          <w:numId w:val="16"/>
        </w:numPr>
        <w:rPr>
          <w:bCs/>
        </w:rPr>
      </w:pPr>
      <w:r w:rsidRPr="00AF7289">
        <w:t>Active Directory</w:t>
      </w:r>
      <w:r w:rsidR="00A35AAF">
        <w:t xml:space="preserve"> (AD)</w:t>
      </w:r>
      <w:r w:rsidR="00515CE3">
        <w:t xml:space="preserve"> is the </w:t>
      </w:r>
      <w:r w:rsidR="00A35AAF">
        <w:t>d</w:t>
      </w:r>
      <w:r w:rsidR="00515CE3">
        <w:t>irectory service</w:t>
      </w:r>
      <w:r w:rsidR="00A35AAF">
        <w:t xml:space="preserve"> used for authentication</w:t>
      </w:r>
      <w:r w:rsidRPr="00AF7289">
        <w:t>.</w:t>
      </w:r>
    </w:p>
    <w:p w14:paraId="5CF00EED" w14:textId="132E22C1" w:rsidR="00A35AAF" w:rsidRPr="007B65EE" w:rsidRDefault="00A35AAF" w:rsidP="00261233">
      <w:pPr>
        <w:pStyle w:val="ListParagraph"/>
        <w:numPr>
          <w:ilvl w:val="0"/>
          <w:numId w:val="16"/>
        </w:numPr>
        <w:rPr>
          <w:bCs/>
        </w:rPr>
      </w:pPr>
      <w:r w:rsidRPr="00E657C6">
        <w:t>Users will be imported from</w:t>
      </w:r>
      <w:r>
        <w:t xml:space="preserve"> </w:t>
      </w:r>
      <w:r w:rsidR="009F7E3A">
        <w:t>AD.</w:t>
      </w:r>
    </w:p>
    <w:p w14:paraId="07B065F5" w14:textId="15440B99" w:rsidR="007B65EE" w:rsidRPr="00536478" w:rsidRDefault="007B65EE" w:rsidP="00261233">
      <w:pPr>
        <w:pStyle w:val="ListParagraph"/>
        <w:numPr>
          <w:ilvl w:val="0"/>
          <w:numId w:val="16"/>
        </w:numPr>
        <w:rPr>
          <w:bCs/>
        </w:rPr>
      </w:pPr>
      <w:r>
        <w:t>A default token method will be configured.</w:t>
      </w:r>
    </w:p>
    <w:p w14:paraId="64D637B1" w14:textId="77777777" w:rsidR="003E36B2" w:rsidRPr="001B079C" w:rsidRDefault="003E36B2" w:rsidP="003E36B2">
      <w:pPr>
        <w:pStyle w:val="ListParagraph"/>
        <w:numPr>
          <w:ilvl w:val="0"/>
          <w:numId w:val="16"/>
        </w:numPr>
        <w:rPr>
          <w:bCs/>
        </w:rPr>
      </w:pPr>
      <w:r>
        <w:t>The OATH token method uses verification codes generated by the Azure Authentication app.</w:t>
      </w:r>
    </w:p>
    <w:p w14:paraId="7CC964EA" w14:textId="77777777" w:rsidR="00313B09" w:rsidRPr="0052797E" w:rsidRDefault="00313B09" w:rsidP="00313B09">
      <w:pPr>
        <w:rPr>
          <w:bCs/>
        </w:rPr>
      </w:pPr>
      <w:r w:rsidRPr="00087FF5">
        <w:rPr>
          <w:bCs/>
        </w:rPr>
        <w:t xml:space="preserve">NOTE: While Azure </w:t>
      </w:r>
      <w:r>
        <w:rPr>
          <w:bCs/>
        </w:rPr>
        <w:t>MFA</w:t>
      </w:r>
      <w:r w:rsidRPr="00087FF5">
        <w:rPr>
          <w:bCs/>
        </w:rPr>
        <w:t xml:space="preserve"> includes the option use Personal Identification Numbers (PINs) as an additional factor to the </w:t>
      </w:r>
      <w:r>
        <w:rPr>
          <w:bCs/>
        </w:rPr>
        <w:t>supported authentication methods</w:t>
      </w:r>
      <w:r w:rsidRPr="00087FF5">
        <w:rPr>
          <w:bCs/>
        </w:rPr>
        <w:t xml:space="preserve">, that configuration is outside the scope of this </w:t>
      </w:r>
      <w:r>
        <w:rPr>
          <w:bCs/>
        </w:rPr>
        <w:t>guide</w:t>
      </w:r>
      <w:r w:rsidRPr="00087FF5">
        <w:rPr>
          <w:bCs/>
        </w:rPr>
        <w:t>.</w:t>
      </w:r>
    </w:p>
    <w:p w14:paraId="0DF5F4C4" w14:textId="77777777" w:rsidR="001333AE" w:rsidRDefault="001333AE" w:rsidP="001333AE">
      <w:pPr>
        <w:pStyle w:val="Heading1"/>
      </w:pPr>
      <w:r w:rsidRPr="00FB2F27">
        <w:t xml:space="preserve">Step </w:t>
      </w:r>
      <w:r>
        <w:t>1</w:t>
      </w:r>
      <w:r w:rsidRPr="00FB2F27">
        <w:t xml:space="preserve">: </w:t>
      </w:r>
      <w:r>
        <w:t xml:space="preserve">Configure </w:t>
      </w:r>
      <w:r w:rsidRPr="00FB2F27">
        <w:t>Multi-Factor Authentication Server</w:t>
      </w:r>
    </w:p>
    <w:p w14:paraId="2FBBB435" w14:textId="1C48700B" w:rsidR="001333AE" w:rsidRDefault="001333AE" w:rsidP="001333AE">
      <w:r>
        <w:t xml:space="preserve">This topic explains how to configure the MFA server and the on-premises resources it requires. </w:t>
      </w:r>
      <w:r w:rsidR="00313B09">
        <w:t>First you will log in to the</w:t>
      </w:r>
      <w:r w:rsidR="00AD3114" w:rsidRPr="00AD3114">
        <w:t xml:space="preserve"> </w:t>
      </w:r>
      <w:r w:rsidR="00AD3114">
        <w:t>server where MFA is installed.</w:t>
      </w:r>
      <w:r w:rsidR="00313B09">
        <w:t xml:space="preserve"> Next you will configure </w:t>
      </w:r>
      <w:r w:rsidR="00524F04">
        <w:t>RADIUS</w:t>
      </w:r>
      <w:r w:rsidR="00313B09">
        <w:t xml:space="preserve"> Authentication. Then you will connect MFA to the directory service</w:t>
      </w:r>
      <w:r w:rsidR="00743AA9">
        <w:t>, after which</w:t>
      </w:r>
      <w:r w:rsidR="00AD52EB">
        <w:t xml:space="preserve"> you will configure a default authentication method.</w:t>
      </w:r>
      <w:r w:rsidR="00743AA9">
        <w:t xml:space="preserve"> Finally you will import accounts to the MFA Users group.</w:t>
      </w:r>
    </w:p>
    <w:p w14:paraId="4EFD2726" w14:textId="3C3F12DE" w:rsidR="001333AE" w:rsidRPr="004E762B" w:rsidRDefault="00942E18" w:rsidP="001333AE">
      <w:pPr>
        <w:pStyle w:val="Heading2"/>
      </w:pPr>
      <w:r w:rsidRPr="00FB2F27">
        <w:t>Multi-Factor Authentication Server</w:t>
      </w:r>
      <w:r>
        <w:t xml:space="preserve"> </w:t>
      </w:r>
      <w:r w:rsidR="001333AE">
        <w:t>Console</w:t>
      </w:r>
    </w:p>
    <w:p w14:paraId="60D3CB19" w14:textId="3F1FC3B5" w:rsidR="001333AE" w:rsidRDefault="001333AE" w:rsidP="001333AE">
      <w:pPr>
        <w:pStyle w:val="ListParagraph"/>
        <w:numPr>
          <w:ilvl w:val="0"/>
          <w:numId w:val="1"/>
        </w:numPr>
      </w:pPr>
      <w:r>
        <w:t xml:space="preserve">Log in to the </w:t>
      </w:r>
      <w:r w:rsidR="00D34ED5" w:rsidRPr="004C766E">
        <w:t xml:space="preserve">server </w:t>
      </w:r>
      <w:r w:rsidR="00D34ED5">
        <w:t xml:space="preserve">where </w:t>
      </w:r>
      <w:r w:rsidR="00313B09" w:rsidRPr="004C766E">
        <w:t>MFA</w:t>
      </w:r>
      <w:r w:rsidR="00D34ED5">
        <w:t xml:space="preserve"> is installed</w:t>
      </w:r>
      <w:r>
        <w:t>.</w:t>
      </w:r>
    </w:p>
    <w:p w14:paraId="2193B1A4" w14:textId="3886D507" w:rsidR="00313B09" w:rsidRDefault="00313B09" w:rsidP="001333AE">
      <w:pPr>
        <w:pStyle w:val="ListParagraph"/>
        <w:numPr>
          <w:ilvl w:val="0"/>
          <w:numId w:val="1"/>
        </w:numPr>
      </w:pPr>
      <w:r>
        <w:t xml:space="preserve">Open the </w:t>
      </w:r>
      <w:r w:rsidRPr="001F3331">
        <w:rPr>
          <w:b/>
        </w:rPr>
        <w:t>Apps</w:t>
      </w:r>
      <w:r>
        <w:t xml:space="preserve"> screen.</w:t>
      </w:r>
    </w:p>
    <w:p w14:paraId="3823664F" w14:textId="10FCC59B" w:rsidR="001333AE" w:rsidRDefault="001333AE" w:rsidP="001333AE">
      <w:pPr>
        <w:pStyle w:val="ListParagraph"/>
        <w:numPr>
          <w:ilvl w:val="0"/>
          <w:numId w:val="1"/>
        </w:numPr>
      </w:pPr>
      <w:r>
        <w:t xml:space="preserve">Click the </w:t>
      </w:r>
      <w:r w:rsidR="00313B09" w:rsidRPr="003C5EBD">
        <w:rPr>
          <w:b/>
        </w:rPr>
        <w:t>Multi-Factor Authentication Server</w:t>
      </w:r>
      <w:r w:rsidR="00313B09">
        <w:t xml:space="preserve"> </w:t>
      </w:r>
      <w:r>
        <w:t>icon:</w:t>
      </w:r>
    </w:p>
    <w:p w14:paraId="4118B193" w14:textId="2DE9F350" w:rsidR="001333AE" w:rsidRDefault="001333AE" w:rsidP="001333AE">
      <w:pPr>
        <w:pStyle w:val="ListParagraph"/>
        <w:spacing w:after="100" w:afterAutospacing="1"/>
        <w:ind w:left="900"/>
      </w:pPr>
      <w:r>
        <w:rPr>
          <w:noProof/>
        </w:rPr>
        <w:drawing>
          <wp:inline distT="0" distB="0" distL="0" distR="0" wp14:anchorId="45BFD887" wp14:editId="457464A0">
            <wp:extent cx="311785" cy="30496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5369" t="7647" r="10754" b="6326"/>
                    <a:stretch/>
                  </pic:blipFill>
                  <pic:spPr bwMode="auto">
                    <a:xfrm>
                      <a:off x="0" y="0"/>
                      <a:ext cx="312193" cy="305366"/>
                    </a:xfrm>
                    <a:prstGeom prst="rect">
                      <a:avLst/>
                    </a:prstGeom>
                    <a:ln>
                      <a:noFill/>
                    </a:ln>
                    <a:extLst>
                      <a:ext uri="{53640926-AAD7-44D8-BBD7-CCE9431645EC}">
                        <a14:shadowObscured xmlns:a14="http://schemas.microsoft.com/office/drawing/2010/main"/>
                      </a:ext>
                    </a:extLst>
                  </pic:spPr>
                </pic:pic>
              </a:graphicData>
            </a:graphic>
          </wp:inline>
        </w:drawing>
      </w:r>
    </w:p>
    <w:p w14:paraId="6B613C2D" w14:textId="77777777" w:rsidR="001333AE" w:rsidRDefault="001333AE" w:rsidP="001333AE">
      <w:pPr>
        <w:pStyle w:val="ListParagraph"/>
        <w:numPr>
          <w:ilvl w:val="0"/>
          <w:numId w:val="1"/>
        </w:numPr>
      </w:pPr>
      <w:r>
        <w:t>T</w:t>
      </w:r>
      <w:r w:rsidRPr="0062020D">
        <w:t xml:space="preserve">he </w:t>
      </w:r>
      <w:r w:rsidRPr="003C5EBD">
        <w:rPr>
          <w:b/>
        </w:rPr>
        <w:t>Multi-Factor Authentication Server</w:t>
      </w:r>
      <w:r>
        <w:t xml:space="preserve"> window opens.</w:t>
      </w:r>
    </w:p>
    <w:p w14:paraId="0C4E7A25" w14:textId="413CF08D" w:rsidR="001333AE" w:rsidRDefault="00664D51" w:rsidP="001333AE">
      <w:pPr>
        <w:pStyle w:val="ListParagraph"/>
        <w:ind w:left="900"/>
      </w:pPr>
      <w:r>
        <w:rPr>
          <w:noProof/>
        </w:rPr>
        <w:lastRenderedPageBreak/>
        <w:drawing>
          <wp:inline distT="0" distB="0" distL="0" distR="0" wp14:anchorId="79BD8A72" wp14:editId="6E4C6D59">
            <wp:extent cx="5320145" cy="360871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fa_main-status.png"/>
                    <pic:cNvPicPr/>
                  </pic:nvPicPr>
                  <pic:blipFill>
                    <a:blip r:embed="rId12">
                      <a:extLst>
                        <a:ext uri="{28A0092B-C50C-407E-A947-70E740481C1C}">
                          <a14:useLocalDpi xmlns:a14="http://schemas.microsoft.com/office/drawing/2010/main" val="0"/>
                        </a:ext>
                      </a:extLst>
                    </a:blip>
                    <a:stretch>
                      <a:fillRect/>
                    </a:stretch>
                  </pic:blipFill>
                  <pic:spPr>
                    <a:xfrm>
                      <a:off x="0" y="0"/>
                      <a:ext cx="5327618" cy="3613787"/>
                    </a:xfrm>
                    <a:prstGeom prst="rect">
                      <a:avLst/>
                    </a:prstGeom>
                  </pic:spPr>
                </pic:pic>
              </a:graphicData>
            </a:graphic>
          </wp:inline>
        </w:drawing>
      </w:r>
    </w:p>
    <w:p w14:paraId="34B597C1" w14:textId="77777777" w:rsidR="00141B93" w:rsidRDefault="00141B93" w:rsidP="001333AE"/>
    <w:p w14:paraId="39B09138" w14:textId="77777777" w:rsidR="001333AE" w:rsidRDefault="001333AE" w:rsidP="001333AE">
      <w:r>
        <w:t>Now you will configure the necessary services.</w:t>
      </w:r>
    </w:p>
    <w:p w14:paraId="1341AF27" w14:textId="61CF0B5A" w:rsidR="001333AE" w:rsidRDefault="001333AE" w:rsidP="001333AE">
      <w:pPr>
        <w:pStyle w:val="Heading2"/>
      </w:pPr>
      <w:r>
        <w:t>RADIUS Authentication</w:t>
      </w:r>
    </w:p>
    <w:p w14:paraId="0FBE7432" w14:textId="6BF32B7D" w:rsidR="00457B96" w:rsidRPr="00457B96" w:rsidRDefault="00457B96" w:rsidP="00457B96">
      <w:r>
        <w:t>First you will enable RADIUS authentication, and then add the SSL VPN appliance as a client.</w:t>
      </w:r>
    </w:p>
    <w:p w14:paraId="59E92204" w14:textId="64780951" w:rsidR="001333AE" w:rsidRDefault="00413B1F" w:rsidP="001333AE">
      <w:pPr>
        <w:pStyle w:val="ListParagraph"/>
        <w:numPr>
          <w:ilvl w:val="0"/>
          <w:numId w:val="25"/>
        </w:numPr>
      </w:pPr>
      <w:r>
        <w:t>C</w:t>
      </w:r>
      <w:r w:rsidRPr="0062020D">
        <w:t xml:space="preserve">lick the </w:t>
      </w:r>
      <w:r w:rsidR="000C4315">
        <w:rPr>
          <w:b/>
        </w:rPr>
        <w:t>RADIUS</w:t>
      </w:r>
      <w:r w:rsidRPr="000D26E9">
        <w:rPr>
          <w:b/>
        </w:rPr>
        <w:t xml:space="preserve"> Authentication</w:t>
      </w:r>
      <w:r w:rsidRPr="0062020D">
        <w:t xml:space="preserve"> icon</w:t>
      </w:r>
      <w:r>
        <w:t>.</w:t>
      </w:r>
    </w:p>
    <w:p w14:paraId="150A9B19" w14:textId="3908151B" w:rsidR="00F73E27" w:rsidRDefault="00F73E27" w:rsidP="00F73E27">
      <w:pPr>
        <w:pStyle w:val="ListParagraph"/>
        <w:ind w:left="900"/>
      </w:pPr>
      <w:r>
        <w:rPr>
          <w:noProof/>
        </w:rPr>
        <w:lastRenderedPageBreak/>
        <w:drawing>
          <wp:inline distT="0" distB="0" distL="0" distR="0" wp14:anchorId="061E90D7" wp14:editId="5DA74E63">
            <wp:extent cx="5342816" cy="362409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fa_main-status-radius.png"/>
                    <pic:cNvPicPr/>
                  </pic:nvPicPr>
                  <pic:blipFill>
                    <a:blip r:embed="rId13">
                      <a:extLst>
                        <a:ext uri="{28A0092B-C50C-407E-A947-70E740481C1C}">
                          <a14:useLocalDpi xmlns:a14="http://schemas.microsoft.com/office/drawing/2010/main" val="0"/>
                        </a:ext>
                      </a:extLst>
                    </a:blip>
                    <a:stretch>
                      <a:fillRect/>
                    </a:stretch>
                  </pic:blipFill>
                  <pic:spPr>
                    <a:xfrm>
                      <a:off x="0" y="0"/>
                      <a:ext cx="5353658" cy="3631450"/>
                    </a:xfrm>
                    <a:prstGeom prst="rect">
                      <a:avLst/>
                    </a:prstGeom>
                  </pic:spPr>
                </pic:pic>
              </a:graphicData>
            </a:graphic>
          </wp:inline>
        </w:drawing>
      </w:r>
    </w:p>
    <w:p w14:paraId="3DDB46F9" w14:textId="264DE302" w:rsidR="00F73E27" w:rsidRDefault="00F73E27" w:rsidP="001333AE">
      <w:pPr>
        <w:pStyle w:val="ListParagraph"/>
        <w:numPr>
          <w:ilvl w:val="0"/>
          <w:numId w:val="25"/>
        </w:numPr>
      </w:pPr>
      <w:r>
        <w:t xml:space="preserve">When the RADIUS Authentication tool opens, select </w:t>
      </w:r>
      <w:r w:rsidRPr="000D26E9">
        <w:rPr>
          <w:b/>
        </w:rPr>
        <w:t xml:space="preserve">Enable </w:t>
      </w:r>
      <w:r>
        <w:rPr>
          <w:b/>
        </w:rPr>
        <w:t>RADIUS a</w:t>
      </w:r>
      <w:r w:rsidRPr="000D26E9">
        <w:rPr>
          <w:b/>
        </w:rPr>
        <w:t>uthentication</w:t>
      </w:r>
      <w:r w:rsidRPr="00D7702C">
        <w:t>.</w:t>
      </w:r>
    </w:p>
    <w:p w14:paraId="01F90A82" w14:textId="6AC79103" w:rsidR="001333AE" w:rsidRPr="00D7702C" w:rsidRDefault="00D06428" w:rsidP="00431AAC">
      <w:pPr>
        <w:pStyle w:val="ListParagraph"/>
        <w:ind w:left="900"/>
      </w:pPr>
      <w:r w:rsidRPr="00D06428">
        <w:rPr>
          <w:noProof/>
        </w:rPr>
        <w:t xml:space="preserve"> </w:t>
      </w:r>
      <w:r>
        <w:rPr>
          <w:noProof/>
        </w:rPr>
        <w:drawing>
          <wp:inline distT="0" distB="0" distL="0" distR="0" wp14:anchorId="419E8BCD" wp14:editId="7A661DE5">
            <wp:extent cx="5340350" cy="3624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fa_radius_enable.png"/>
                    <pic:cNvPicPr/>
                  </pic:nvPicPr>
                  <pic:blipFill>
                    <a:blip r:embed="rId14">
                      <a:extLst>
                        <a:ext uri="{28A0092B-C50C-407E-A947-70E740481C1C}">
                          <a14:useLocalDpi xmlns:a14="http://schemas.microsoft.com/office/drawing/2010/main" val="0"/>
                        </a:ext>
                      </a:extLst>
                    </a:blip>
                    <a:stretch>
                      <a:fillRect/>
                    </a:stretch>
                  </pic:blipFill>
                  <pic:spPr>
                    <a:xfrm>
                      <a:off x="0" y="0"/>
                      <a:ext cx="5351956" cy="3632011"/>
                    </a:xfrm>
                    <a:prstGeom prst="rect">
                      <a:avLst/>
                    </a:prstGeom>
                  </pic:spPr>
                </pic:pic>
              </a:graphicData>
            </a:graphic>
          </wp:inline>
        </w:drawing>
      </w:r>
    </w:p>
    <w:p w14:paraId="18FC3A03" w14:textId="6AD84DCC" w:rsidR="00A546E6" w:rsidRDefault="00A546E6" w:rsidP="001333AE">
      <w:pPr>
        <w:pStyle w:val="ListParagraph"/>
        <w:numPr>
          <w:ilvl w:val="0"/>
          <w:numId w:val="25"/>
        </w:numPr>
      </w:pPr>
      <w:r>
        <w:t>Select</w:t>
      </w:r>
      <w:r w:rsidRPr="0062020D">
        <w:t xml:space="preserve"> the </w:t>
      </w:r>
      <w:r w:rsidRPr="003C5EBD">
        <w:rPr>
          <w:b/>
        </w:rPr>
        <w:t>Clients</w:t>
      </w:r>
      <w:r w:rsidRPr="0062020D">
        <w:t xml:space="preserve"> tab</w:t>
      </w:r>
      <w:r w:rsidR="00457B96">
        <w:t xml:space="preserve"> if necessary</w:t>
      </w:r>
      <w:r>
        <w:t>.</w:t>
      </w:r>
    </w:p>
    <w:p w14:paraId="65BD510E" w14:textId="5642A7F1" w:rsidR="005F5064" w:rsidRDefault="005F5064" w:rsidP="005F5064">
      <w:pPr>
        <w:pStyle w:val="ListParagraph"/>
      </w:pPr>
      <w:r>
        <w:t xml:space="preserve">NOTE: Keep track of the </w:t>
      </w:r>
      <w:r w:rsidR="002C145A">
        <w:t xml:space="preserve">port numbers noted for </w:t>
      </w:r>
      <w:r>
        <w:t xml:space="preserve">authentication and as you will need them for the SSL VPN </w:t>
      </w:r>
      <w:r w:rsidR="002C145A">
        <w:t>appliance</w:t>
      </w:r>
      <w:r>
        <w:t xml:space="preserve"> </w:t>
      </w:r>
      <w:hyperlink w:anchor="configSSLvpn" w:history="1">
        <w:r w:rsidRPr="00154418">
          <w:rPr>
            <w:rStyle w:val="Hyperlink"/>
          </w:rPr>
          <w:t>configuration</w:t>
        </w:r>
      </w:hyperlink>
      <w:r>
        <w:t>.</w:t>
      </w:r>
      <w:r w:rsidR="00C03224">
        <w:t xml:space="preserve"> </w:t>
      </w:r>
      <w:r w:rsidR="00C03224" w:rsidRPr="00C03224">
        <w:t>Authentication defaults are 1645 or 1812.</w:t>
      </w:r>
    </w:p>
    <w:p w14:paraId="167CEE8A" w14:textId="6FEBE7A6" w:rsidR="007B1886" w:rsidRDefault="00E23168" w:rsidP="007B1886">
      <w:pPr>
        <w:pStyle w:val="ListParagraph"/>
        <w:ind w:left="900"/>
      </w:pPr>
      <w:r>
        <w:rPr>
          <w:noProof/>
        </w:rPr>
        <w:lastRenderedPageBreak/>
        <w:drawing>
          <wp:inline distT="0" distB="0" distL="0" distR="0" wp14:anchorId="066364D0" wp14:editId="6924C810">
            <wp:extent cx="5334635" cy="362025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fa_radius_client.png"/>
                    <pic:cNvPicPr/>
                  </pic:nvPicPr>
                  <pic:blipFill>
                    <a:blip r:embed="rId15">
                      <a:extLst>
                        <a:ext uri="{28A0092B-C50C-407E-A947-70E740481C1C}">
                          <a14:useLocalDpi xmlns:a14="http://schemas.microsoft.com/office/drawing/2010/main" val="0"/>
                        </a:ext>
                      </a:extLst>
                    </a:blip>
                    <a:stretch>
                      <a:fillRect/>
                    </a:stretch>
                  </pic:blipFill>
                  <pic:spPr>
                    <a:xfrm>
                      <a:off x="0" y="0"/>
                      <a:ext cx="5351377" cy="3631618"/>
                    </a:xfrm>
                    <a:prstGeom prst="rect">
                      <a:avLst/>
                    </a:prstGeom>
                  </pic:spPr>
                </pic:pic>
              </a:graphicData>
            </a:graphic>
          </wp:inline>
        </w:drawing>
      </w:r>
    </w:p>
    <w:p w14:paraId="6A4E559B" w14:textId="2AEB99D1" w:rsidR="001333AE" w:rsidRDefault="005F5064" w:rsidP="001333AE">
      <w:pPr>
        <w:pStyle w:val="ListParagraph"/>
        <w:numPr>
          <w:ilvl w:val="0"/>
          <w:numId w:val="25"/>
        </w:numPr>
      </w:pPr>
      <w:r>
        <w:t>C</w:t>
      </w:r>
      <w:r w:rsidRPr="0062020D">
        <w:t xml:space="preserve">lick </w:t>
      </w:r>
      <w:r w:rsidRPr="0030154B">
        <w:rPr>
          <w:b/>
        </w:rPr>
        <w:t>Add</w:t>
      </w:r>
      <w:r w:rsidRPr="0030154B">
        <w:t xml:space="preserve"> to open </w:t>
      </w:r>
      <w:r>
        <w:t xml:space="preserve">the </w:t>
      </w:r>
      <w:r w:rsidRPr="0030154B">
        <w:rPr>
          <w:b/>
        </w:rPr>
        <w:t>Add RADIUS Client</w:t>
      </w:r>
      <w:r>
        <w:t xml:space="preserve"> dialog box</w:t>
      </w:r>
      <w:r w:rsidR="001333AE" w:rsidRPr="0062020D">
        <w:t>.</w:t>
      </w:r>
    </w:p>
    <w:p w14:paraId="5A36FDEA" w14:textId="3F0345D8" w:rsidR="001333AE" w:rsidRDefault="00BF1445" w:rsidP="001333AE">
      <w:pPr>
        <w:pStyle w:val="ListParagraph"/>
        <w:ind w:left="900"/>
      </w:pPr>
      <w:r>
        <w:rPr>
          <w:noProof/>
        </w:rPr>
        <w:drawing>
          <wp:inline distT="0" distB="0" distL="0" distR="0" wp14:anchorId="16FC0E6D" wp14:editId="57930A69">
            <wp:extent cx="3522974" cy="1922318"/>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fa_radius_client-add.png"/>
                    <pic:cNvPicPr/>
                  </pic:nvPicPr>
                  <pic:blipFill>
                    <a:blip r:embed="rId16">
                      <a:extLst>
                        <a:ext uri="{28A0092B-C50C-407E-A947-70E740481C1C}">
                          <a14:useLocalDpi xmlns:a14="http://schemas.microsoft.com/office/drawing/2010/main" val="0"/>
                        </a:ext>
                      </a:extLst>
                    </a:blip>
                    <a:stretch>
                      <a:fillRect/>
                    </a:stretch>
                  </pic:blipFill>
                  <pic:spPr>
                    <a:xfrm>
                      <a:off x="0" y="0"/>
                      <a:ext cx="3563717" cy="1944550"/>
                    </a:xfrm>
                    <a:prstGeom prst="rect">
                      <a:avLst/>
                    </a:prstGeom>
                  </pic:spPr>
                </pic:pic>
              </a:graphicData>
            </a:graphic>
          </wp:inline>
        </w:drawing>
      </w:r>
      <w:r w:rsidR="005F5064">
        <w:rPr>
          <w:noProof/>
        </w:rPr>
        <w:t xml:space="preserve"> </w:t>
      </w:r>
    </w:p>
    <w:p w14:paraId="0AB7D559" w14:textId="77777777" w:rsidR="001333AE" w:rsidRDefault="001333AE" w:rsidP="001333AE">
      <w:pPr>
        <w:pStyle w:val="ListParagraph"/>
        <w:numPr>
          <w:ilvl w:val="0"/>
          <w:numId w:val="25"/>
        </w:numPr>
      </w:pPr>
      <w:r>
        <w:t>Complete the following:</w:t>
      </w:r>
      <w:r w:rsidRPr="0062020D">
        <w:t xml:space="preserve"> </w:t>
      </w:r>
    </w:p>
    <w:p w14:paraId="49807AEB" w14:textId="32F9AFBE" w:rsidR="001333AE" w:rsidRDefault="001333AE" w:rsidP="001333AE">
      <w:pPr>
        <w:pStyle w:val="ListParagraph"/>
        <w:numPr>
          <w:ilvl w:val="0"/>
          <w:numId w:val="26"/>
        </w:numPr>
        <w:ind w:left="1080"/>
      </w:pPr>
      <w:r w:rsidRPr="003C5EBD">
        <w:rPr>
          <w:b/>
        </w:rPr>
        <w:t>IP address</w:t>
      </w:r>
      <w:r w:rsidR="003240B6">
        <w:t xml:space="preserve"> – </w:t>
      </w:r>
      <w:r>
        <w:t>enter the SSL VPN server address.</w:t>
      </w:r>
    </w:p>
    <w:p w14:paraId="60F85D10" w14:textId="2FD7DB4D" w:rsidR="001333AE" w:rsidRDefault="001333AE" w:rsidP="001333AE">
      <w:pPr>
        <w:pStyle w:val="ListParagraph"/>
        <w:numPr>
          <w:ilvl w:val="0"/>
          <w:numId w:val="26"/>
        </w:numPr>
        <w:ind w:left="1080"/>
      </w:pPr>
      <w:r w:rsidRPr="003C5EBD">
        <w:rPr>
          <w:b/>
        </w:rPr>
        <w:t>Application name</w:t>
      </w:r>
      <w:r w:rsidR="003240B6">
        <w:t xml:space="preserve"> – </w:t>
      </w:r>
      <w:r>
        <w:t>enter a descriptive name for the SSL VPN server.</w:t>
      </w:r>
    </w:p>
    <w:p w14:paraId="0ACD12E7" w14:textId="0704D332" w:rsidR="00A837B7" w:rsidRDefault="00A837B7" w:rsidP="001333AE">
      <w:pPr>
        <w:pStyle w:val="ListParagraph"/>
        <w:numPr>
          <w:ilvl w:val="0"/>
          <w:numId w:val="26"/>
        </w:numPr>
        <w:ind w:left="1080"/>
      </w:pPr>
      <w:r w:rsidRPr="0030154B">
        <w:rPr>
          <w:b/>
        </w:rPr>
        <w:t>Shared secret</w:t>
      </w:r>
      <w:r w:rsidR="003240B6">
        <w:t xml:space="preserve"> – </w:t>
      </w:r>
      <w:r>
        <w:t>create passphrase to secure the RADIUS communication.</w:t>
      </w:r>
    </w:p>
    <w:p w14:paraId="4A3C159B" w14:textId="35EB75C2" w:rsidR="00A837B7" w:rsidRDefault="00A837B7" w:rsidP="00A837B7">
      <w:pPr>
        <w:pStyle w:val="ListParagraph"/>
        <w:ind w:left="1080"/>
      </w:pPr>
      <w:r>
        <w:t xml:space="preserve">NOTE: </w:t>
      </w:r>
      <w:r w:rsidRPr="0062020D">
        <w:t xml:space="preserve">The shared secret will be </w:t>
      </w:r>
      <w:r>
        <w:t>configured on both the MFA server and SSL/VPN server</w:t>
      </w:r>
      <w:r w:rsidR="003001FB">
        <w:t>, so keep track of it</w:t>
      </w:r>
      <w:r w:rsidRPr="0062020D">
        <w:t>.</w:t>
      </w:r>
    </w:p>
    <w:p w14:paraId="33172AE5" w14:textId="5F26DDCF" w:rsidR="001333AE" w:rsidRDefault="001333AE" w:rsidP="001333AE">
      <w:pPr>
        <w:pStyle w:val="ListParagraph"/>
        <w:numPr>
          <w:ilvl w:val="0"/>
          <w:numId w:val="26"/>
        </w:numPr>
        <w:ind w:left="1080"/>
      </w:pPr>
      <w:r w:rsidRPr="003C5EBD">
        <w:rPr>
          <w:b/>
        </w:rPr>
        <w:t>Require Multi-Factor Authentication user match</w:t>
      </w:r>
      <w:r w:rsidR="003240B6">
        <w:t xml:space="preserve"> – </w:t>
      </w:r>
      <w:r>
        <w:t xml:space="preserve">select; </w:t>
      </w:r>
      <w:r w:rsidR="00422326">
        <w:t xml:space="preserve">only users who are included in the MFA </w:t>
      </w:r>
      <w:hyperlink w:anchor="mfaUsersTool" w:history="1">
        <w:r w:rsidR="00422326" w:rsidRPr="00F52CD0">
          <w:rPr>
            <w:rStyle w:val="Hyperlink"/>
          </w:rPr>
          <w:t>Users</w:t>
        </w:r>
      </w:hyperlink>
      <w:r w:rsidR="00422326">
        <w:t xml:space="preserve"> list will be granted access</w:t>
      </w:r>
      <w:r>
        <w:t>.</w:t>
      </w:r>
    </w:p>
    <w:p w14:paraId="0AB51A2F" w14:textId="35B9E61E" w:rsidR="00422326" w:rsidRDefault="00422326" w:rsidP="00422326">
      <w:pPr>
        <w:pStyle w:val="ListParagraph"/>
        <w:ind w:left="1080"/>
      </w:pPr>
      <w:r>
        <w:t xml:space="preserve">NOTE: This feature provides better control over remote access. </w:t>
      </w:r>
      <w:r w:rsidR="00813A5E">
        <w:t>If not enabled (unchecked), then only users who are included in the MFA Users list will need to authenticate with MFA. Other domain users will be able to authenticate without MFA.</w:t>
      </w:r>
    </w:p>
    <w:p w14:paraId="3FB292B1" w14:textId="71183453" w:rsidR="00E91B7D" w:rsidRDefault="00E91B7D" w:rsidP="001333AE">
      <w:pPr>
        <w:pStyle w:val="ListParagraph"/>
        <w:numPr>
          <w:ilvl w:val="0"/>
          <w:numId w:val="26"/>
        </w:numPr>
        <w:ind w:left="1080"/>
      </w:pPr>
      <w:r w:rsidRPr="0030154B">
        <w:rPr>
          <w:b/>
        </w:rPr>
        <w:t>Enable fallback OATH token</w:t>
      </w:r>
      <w:r w:rsidR="003240B6">
        <w:t xml:space="preserve"> – </w:t>
      </w:r>
      <w:r>
        <w:t>select to provide an alternate method of authentication in the event the default method times out.</w:t>
      </w:r>
    </w:p>
    <w:p w14:paraId="625951E2" w14:textId="544E0E8B" w:rsidR="00E91B7D" w:rsidRDefault="00E91B7D" w:rsidP="00E91B7D">
      <w:pPr>
        <w:pStyle w:val="ListParagraph"/>
        <w:ind w:left="1080"/>
      </w:pPr>
      <w:r>
        <w:lastRenderedPageBreak/>
        <w:t xml:space="preserve">NOTE: </w:t>
      </w:r>
      <w:r w:rsidRPr="00743AA9">
        <w:t xml:space="preserve">This </w:t>
      </w:r>
      <w:r w:rsidR="00813A5E" w:rsidRPr="00743AA9">
        <w:t xml:space="preserve">feature only applies when OATH token is not the method assigned to a user account. When invoked, the user </w:t>
      </w:r>
      <w:r w:rsidRPr="00743AA9">
        <w:t xml:space="preserve">will </w:t>
      </w:r>
      <w:r w:rsidR="00813A5E" w:rsidRPr="00743AA9">
        <w:t xml:space="preserve">be </w:t>
      </w:r>
      <w:r w:rsidRPr="00743AA9">
        <w:t>prompt</w:t>
      </w:r>
      <w:r w:rsidR="00BE2F7A" w:rsidRPr="00743AA9">
        <w:t>ed</w:t>
      </w:r>
      <w:r w:rsidRPr="00743AA9">
        <w:t xml:space="preserve"> to authenticate with a hardware token if one </w:t>
      </w:r>
      <w:r w:rsidR="00813A5E" w:rsidRPr="00743AA9">
        <w:t xml:space="preserve">is </w:t>
      </w:r>
      <w:r w:rsidRPr="00743AA9">
        <w:t>registered</w:t>
      </w:r>
      <w:r w:rsidR="00EC56A2" w:rsidRPr="00743AA9">
        <w:t xml:space="preserve"> for the user account</w:t>
      </w:r>
      <w:r w:rsidRPr="00743AA9">
        <w:t>.</w:t>
      </w:r>
    </w:p>
    <w:p w14:paraId="1AD5653E" w14:textId="77777777" w:rsidR="001333AE" w:rsidRDefault="001333AE" w:rsidP="001333AE">
      <w:pPr>
        <w:pStyle w:val="ListParagraph"/>
        <w:numPr>
          <w:ilvl w:val="0"/>
          <w:numId w:val="25"/>
        </w:numPr>
      </w:pPr>
      <w:r>
        <w:t>Select</w:t>
      </w:r>
      <w:r w:rsidRPr="0062020D">
        <w:t xml:space="preserve"> the </w:t>
      </w:r>
      <w:r>
        <w:rPr>
          <w:b/>
        </w:rPr>
        <w:t>Target</w:t>
      </w:r>
      <w:r w:rsidRPr="0062020D">
        <w:t xml:space="preserve"> tab</w:t>
      </w:r>
      <w:r>
        <w:t>.</w:t>
      </w:r>
    </w:p>
    <w:p w14:paraId="024AE7AB" w14:textId="00958099" w:rsidR="002C2D82" w:rsidRDefault="00490C0C" w:rsidP="001333AE">
      <w:pPr>
        <w:pStyle w:val="ListParagraph"/>
        <w:ind w:left="900"/>
      </w:pPr>
      <w:r>
        <w:rPr>
          <w:noProof/>
        </w:rPr>
        <w:drawing>
          <wp:inline distT="0" distB="0" distL="0" distR="0" wp14:anchorId="4D43907E" wp14:editId="6BBD802A">
            <wp:extent cx="5350373" cy="3627507"/>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fa_radius_target.png"/>
                    <pic:cNvPicPr/>
                  </pic:nvPicPr>
                  <pic:blipFill>
                    <a:blip r:embed="rId17">
                      <a:extLst>
                        <a:ext uri="{28A0092B-C50C-407E-A947-70E740481C1C}">
                          <a14:useLocalDpi xmlns:a14="http://schemas.microsoft.com/office/drawing/2010/main" val="0"/>
                        </a:ext>
                      </a:extLst>
                    </a:blip>
                    <a:stretch>
                      <a:fillRect/>
                    </a:stretch>
                  </pic:blipFill>
                  <pic:spPr>
                    <a:xfrm>
                      <a:off x="0" y="0"/>
                      <a:ext cx="5359482" cy="3633683"/>
                    </a:xfrm>
                    <a:prstGeom prst="rect">
                      <a:avLst/>
                    </a:prstGeom>
                  </pic:spPr>
                </pic:pic>
              </a:graphicData>
            </a:graphic>
          </wp:inline>
        </w:drawing>
      </w:r>
    </w:p>
    <w:p w14:paraId="2D430B87" w14:textId="7E79B7A0" w:rsidR="001333AE" w:rsidRDefault="00A132EA" w:rsidP="001333AE">
      <w:pPr>
        <w:pStyle w:val="ListParagraph"/>
        <w:numPr>
          <w:ilvl w:val="0"/>
          <w:numId w:val="25"/>
        </w:numPr>
      </w:pPr>
      <w:r>
        <w:t>Select</w:t>
      </w:r>
      <w:r w:rsidRPr="0062020D">
        <w:t xml:space="preserve"> </w:t>
      </w:r>
      <w:r w:rsidRPr="00FD3C3F">
        <w:rPr>
          <w:b/>
        </w:rPr>
        <w:t>Windows Domain</w:t>
      </w:r>
      <w:r>
        <w:t xml:space="preserve">; this will configure the MFA </w:t>
      </w:r>
      <w:r w:rsidR="00943AAB">
        <w:t xml:space="preserve">server </w:t>
      </w:r>
      <w:r>
        <w:t>to use AD for primary authentication.</w:t>
      </w:r>
    </w:p>
    <w:p w14:paraId="63A9E292" w14:textId="7BFA7526" w:rsidR="002C2D82" w:rsidRDefault="00490C0C" w:rsidP="002C2D82">
      <w:pPr>
        <w:pStyle w:val="ListParagraph"/>
        <w:ind w:left="900"/>
      </w:pPr>
      <w:r>
        <w:rPr>
          <w:noProof/>
        </w:rPr>
        <w:lastRenderedPageBreak/>
        <w:drawing>
          <wp:inline distT="0" distB="0" distL="0" distR="0" wp14:anchorId="57B7A2F9" wp14:editId="71B1F977">
            <wp:extent cx="5330190" cy="3613823"/>
            <wp:effectExtent l="0" t="0" r="381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fa_radius_target-winDomain.png"/>
                    <pic:cNvPicPr/>
                  </pic:nvPicPr>
                  <pic:blipFill>
                    <a:blip r:embed="rId18">
                      <a:extLst>
                        <a:ext uri="{28A0092B-C50C-407E-A947-70E740481C1C}">
                          <a14:useLocalDpi xmlns:a14="http://schemas.microsoft.com/office/drawing/2010/main" val="0"/>
                        </a:ext>
                      </a:extLst>
                    </a:blip>
                    <a:stretch>
                      <a:fillRect/>
                    </a:stretch>
                  </pic:blipFill>
                  <pic:spPr>
                    <a:xfrm>
                      <a:off x="0" y="0"/>
                      <a:ext cx="5341903" cy="3621764"/>
                    </a:xfrm>
                    <a:prstGeom prst="rect">
                      <a:avLst/>
                    </a:prstGeom>
                  </pic:spPr>
                </pic:pic>
              </a:graphicData>
            </a:graphic>
          </wp:inline>
        </w:drawing>
      </w:r>
    </w:p>
    <w:p w14:paraId="13A64E3E" w14:textId="77777777" w:rsidR="00FD7264" w:rsidRDefault="00FD7264" w:rsidP="00552E7B"/>
    <w:p w14:paraId="1946194A" w14:textId="38F78B5C" w:rsidR="00B827A4" w:rsidRDefault="0012001F" w:rsidP="00552E7B">
      <w:r>
        <w:t xml:space="preserve">You have completed </w:t>
      </w:r>
      <w:r w:rsidR="004F23C4">
        <w:t xml:space="preserve">configuring </w:t>
      </w:r>
      <w:r w:rsidR="00524F04">
        <w:t>RADIUS</w:t>
      </w:r>
      <w:r>
        <w:t xml:space="preserve"> authentication and adding the SSL VPN server as a</w:t>
      </w:r>
      <w:r w:rsidR="00524F04">
        <w:t xml:space="preserve"> RADIUS</w:t>
      </w:r>
      <w:r>
        <w:t xml:space="preserve"> client. Leave the </w:t>
      </w:r>
      <w:r w:rsidRPr="006763D2">
        <w:rPr>
          <w:b/>
        </w:rPr>
        <w:t>Multi-Factor Authentication Server</w:t>
      </w:r>
      <w:r>
        <w:t xml:space="preserve"> window open for the next task.</w:t>
      </w:r>
    </w:p>
    <w:p w14:paraId="304D7046" w14:textId="77777777" w:rsidR="00524F04" w:rsidRDefault="00524F04" w:rsidP="00524F04">
      <w:pPr>
        <w:pStyle w:val="Heading2"/>
      </w:pPr>
      <w:r>
        <w:t>Directory Integration</w:t>
      </w:r>
    </w:p>
    <w:p w14:paraId="25D8EEFE" w14:textId="77777777" w:rsidR="00524F04" w:rsidRPr="003D4F24" w:rsidRDefault="00524F04" w:rsidP="00524F04">
      <w:r>
        <w:t>Now you will connect to the directory service.</w:t>
      </w:r>
    </w:p>
    <w:p w14:paraId="0E555DA5" w14:textId="77777777" w:rsidR="00524F04" w:rsidRDefault="00524F04" w:rsidP="00524F04">
      <w:pPr>
        <w:pStyle w:val="ListParagraph"/>
        <w:numPr>
          <w:ilvl w:val="0"/>
          <w:numId w:val="39"/>
        </w:numPr>
      </w:pPr>
      <w:r>
        <w:t>In the navigation area, c</w:t>
      </w:r>
      <w:r w:rsidRPr="0062020D">
        <w:t xml:space="preserve">lick the </w:t>
      </w:r>
      <w:r w:rsidRPr="00505564">
        <w:rPr>
          <w:b/>
        </w:rPr>
        <w:t>Directory Integration</w:t>
      </w:r>
      <w:r w:rsidRPr="0062020D">
        <w:t xml:space="preserve"> icon.</w:t>
      </w:r>
    </w:p>
    <w:p w14:paraId="7BF62E79" w14:textId="58298007" w:rsidR="00524F04" w:rsidRDefault="00CD42D6" w:rsidP="00524F04">
      <w:pPr>
        <w:pStyle w:val="ListParagraph"/>
        <w:ind w:left="900"/>
      </w:pPr>
      <w:r>
        <w:rPr>
          <w:noProof/>
        </w:rPr>
        <w:lastRenderedPageBreak/>
        <w:drawing>
          <wp:inline distT="0" distB="0" distL="0" distR="0" wp14:anchorId="759E05F3" wp14:editId="651B2142">
            <wp:extent cx="5335259" cy="36121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fa_directoryIntegration_btn_radius.png"/>
                    <pic:cNvPicPr/>
                  </pic:nvPicPr>
                  <pic:blipFill>
                    <a:blip r:embed="rId19">
                      <a:extLst>
                        <a:ext uri="{28A0092B-C50C-407E-A947-70E740481C1C}">
                          <a14:useLocalDpi xmlns:a14="http://schemas.microsoft.com/office/drawing/2010/main" val="0"/>
                        </a:ext>
                      </a:extLst>
                    </a:blip>
                    <a:stretch>
                      <a:fillRect/>
                    </a:stretch>
                  </pic:blipFill>
                  <pic:spPr>
                    <a:xfrm>
                      <a:off x="0" y="0"/>
                      <a:ext cx="5342738" cy="3617193"/>
                    </a:xfrm>
                    <a:prstGeom prst="rect">
                      <a:avLst/>
                    </a:prstGeom>
                  </pic:spPr>
                </pic:pic>
              </a:graphicData>
            </a:graphic>
          </wp:inline>
        </w:drawing>
      </w:r>
    </w:p>
    <w:p w14:paraId="2E61C641" w14:textId="77777777" w:rsidR="00524F04" w:rsidRDefault="00524F04" w:rsidP="00524F04">
      <w:pPr>
        <w:pStyle w:val="ListParagraph"/>
        <w:numPr>
          <w:ilvl w:val="0"/>
          <w:numId w:val="39"/>
        </w:numPr>
      </w:pPr>
      <w:r>
        <w:t xml:space="preserve">When the Directory Integration tool opens, select the </w:t>
      </w:r>
      <w:r w:rsidRPr="001A7999">
        <w:rPr>
          <w:b/>
        </w:rPr>
        <w:t>Settings</w:t>
      </w:r>
      <w:r>
        <w:t xml:space="preserve"> tab if necessary.</w:t>
      </w:r>
    </w:p>
    <w:p w14:paraId="77FF6D79" w14:textId="65A46F1F" w:rsidR="00524F04" w:rsidRDefault="00032C40" w:rsidP="00524F04">
      <w:pPr>
        <w:pStyle w:val="ListParagraph"/>
        <w:ind w:left="900"/>
      </w:pPr>
      <w:r>
        <w:rPr>
          <w:noProof/>
        </w:rPr>
        <w:drawing>
          <wp:inline distT="0" distB="0" distL="0" distR="0" wp14:anchorId="786450CB" wp14:editId="3B7C6EC3">
            <wp:extent cx="5327702" cy="3607014"/>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fa_directoryIntegration-AD_settings.png"/>
                    <pic:cNvPicPr/>
                  </pic:nvPicPr>
                  <pic:blipFill>
                    <a:blip r:embed="rId20">
                      <a:extLst>
                        <a:ext uri="{28A0092B-C50C-407E-A947-70E740481C1C}">
                          <a14:useLocalDpi xmlns:a14="http://schemas.microsoft.com/office/drawing/2010/main" val="0"/>
                        </a:ext>
                      </a:extLst>
                    </a:blip>
                    <a:stretch>
                      <a:fillRect/>
                    </a:stretch>
                  </pic:blipFill>
                  <pic:spPr>
                    <a:xfrm>
                      <a:off x="0" y="0"/>
                      <a:ext cx="5334986" cy="3611945"/>
                    </a:xfrm>
                    <a:prstGeom prst="rect">
                      <a:avLst/>
                    </a:prstGeom>
                  </pic:spPr>
                </pic:pic>
              </a:graphicData>
            </a:graphic>
          </wp:inline>
        </w:drawing>
      </w:r>
    </w:p>
    <w:p w14:paraId="1D17AE33" w14:textId="5FB91776" w:rsidR="00524F04" w:rsidRDefault="00524F04" w:rsidP="00524F04">
      <w:pPr>
        <w:pStyle w:val="ListParagraph"/>
        <w:numPr>
          <w:ilvl w:val="0"/>
          <w:numId w:val="39"/>
        </w:numPr>
      </w:pPr>
      <w:r>
        <w:t>Sele</w:t>
      </w:r>
      <w:r w:rsidRPr="00443FDC">
        <w:t xml:space="preserve">ct </w:t>
      </w:r>
      <w:r w:rsidRPr="00505564">
        <w:rPr>
          <w:b/>
        </w:rPr>
        <w:t xml:space="preserve">Use </w:t>
      </w:r>
      <w:r w:rsidR="00923924">
        <w:rPr>
          <w:b/>
        </w:rPr>
        <w:t>Active Directory</w:t>
      </w:r>
      <w:r>
        <w:t>.</w:t>
      </w:r>
    </w:p>
    <w:p w14:paraId="30829C17" w14:textId="1577BEFC" w:rsidR="00524F04" w:rsidRPr="003C5EBD" w:rsidRDefault="00FC757D" w:rsidP="00524F04">
      <w:pPr>
        <w:pStyle w:val="ListParagraph"/>
        <w:ind w:left="900"/>
      </w:pPr>
      <w:r>
        <w:rPr>
          <w:noProof/>
        </w:rPr>
        <w:lastRenderedPageBreak/>
        <w:drawing>
          <wp:inline distT="0" distB="0" distL="0" distR="0" wp14:anchorId="423C5CF9" wp14:editId="17A5FA8F">
            <wp:extent cx="5327702" cy="3607014"/>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fa_directoryIntegration-AD_useAD.png"/>
                    <pic:cNvPicPr/>
                  </pic:nvPicPr>
                  <pic:blipFill>
                    <a:blip r:embed="rId21">
                      <a:extLst>
                        <a:ext uri="{28A0092B-C50C-407E-A947-70E740481C1C}">
                          <a14:useLocalDpi xmlns:a14="http://schemas.microsoft.com/office/drawing/2010/main" val="0"/>
                        </a:ext>
                      </a:extLst>
                    </a:blip>
                    <a:stretch>
                      <a:fillRect/>
                    </a:stretch>
                  </pic:blipFill>
                  <pic:spPr>
                    <a:xfrm>
                      <a:off x="0" y="0"/>
                      <a:ext cx="5340383" cy="3615600"/>
                    </a:xfrm>
                    <a:prstGeom prst="rect">
                      <a:avLst/>
                    </a:prstGeom>
                  </pic:spPr>
                </pic:pic>
              </a:graphicData>
            </a:graphic>
          </wp:inline>
        </w:drawing>
      </w:r>
    </w:p>
    <w:p w14:paraId="064BE59C" w14:textId="77777777" w:rsidR="005C534D" w:rsidRDefault="005C534D" w:rsidP="00552E7B"/>
    <w:p w14:paraId="7EAF90A8" w14:textId="60C733C0" w:rsidR="00524F04" w:rsidRDefault="00524F04" w:rsidP="00552E7B">
      <w:r w:rsidRPr="00FC757D">
        <w:t xml:space="preserve">You have completed the MFA server </w:t>
      </w:r>
      <w:r w:rsidR="004117EA">
        <w:t xml:space="preserve">directory service </w:t>
      </w:r>
      <w:r w:rsidRPr="00FC757D">
        <w:t xml:space="preserve">setup. Leave the </w:t>
      </w:r>
      <w:r w:rsidRPr="00FC757D">
        <w:rPr>
          <w:b/>
        </w:rPr>
        <w:t>Multi-Factor Authentication Server</w:t>
      </w:r>
      <w:r w:rsidRPr="00FC757D">
        <w:t xml:space="preserve"> window open for the next task.</w:t>
      </w:r>
    </w:p>
    <w:p w14:paraId="11BDC1DB" w14:textId="343A067D" w:rsidR="00AD5BB5" w:rsidRDefault="00FD3C3F" w:rsidP="00E24CF7">
      <w:pPr>
        <w:pStyle w:val="Heading2"/>
      </w:pPr>
      <w:r>
        <w:t>Default Authentication Method</w:t>
      </w:r>
    </w:p>
    <w:p w14:paraId="3144F6F6" w14:textId="22E5C876" w:rsidR="00B827A4" w:rsidRPr="00BE2F7A" w:rsidRDefault="0012001F" w:rsidP="00FD3C3F">
      <w:r>
        <w:t xml:space="preserve">The instructions below explain how to set </w:t>
      </w:r>
      <w:r w:rsidR="00EC56A2">
        <w:t xml:space="preserve">a </w:t>
      </w:r>
      <w:r>
        <w:t>default option for the authentication method</w:t>
      </w:r>
      <w:r w:rsidR="00A30D47">
        <w:t xml:space="preserve"> </w:t>
      </w:r>
      <w:r w:rsidR="00A30D47" w:rsidRPr="004062B2">
        <w:t>that will be automatically assigned to MFA user accounts</w:t>
      </w:r>
      <w:r w:rsidRPr="004062B2">
        <w:t xml:space="preserve">. </w:t>
      </w:r>
      <w:r w:rsidR="003A72CA">
        <w:t xml:space="preserve">A default method is required when user are not allowed to change methods. The feature is optional when users are allowed to change their token methods, and may be more convenient </w:t>
      </w:r>
      <w:r w:rsidR="003A72CA" w:rsidRPr="00BE2F7A">
        <w:t xml:space="preserve">if a majority of users </w:t>
      </w:r>
      <w:r w:rsidR="003A72CA">
        <w:t xml:space="preserve">need </w:t>
      </w:r>
      <w:r w:rsidR="003A72CA" w:rsidRPr="00BE2F7A">
        <w:t>one method</w:t>
      </w:r>
      <w:r w:rsidR="003A72CA">
        <w:t>.</w:t>
      </w:r>
    </w:p>
    <w:p w14:paraId="7B1630E5" w14:textId="5567E5DF" w:rsidR="002B3DCB" w:rsidRDefault="002B3DCB" w:rsidP="002B3DCB">
      <w:pPr>
        <w:pStyle w:val="Heading3"/>
      </w:pPr>
      <w:r>
        <w:t>Configure Company Settings</w:t>
      </w:r>
    </w:p>
    <w:p w14:paraId="3DC3155B" w14:textId="5A3FF66D" w:rsidR="00B827A4" w:rsidRDefault="00F2699F" w:rsidP="006763D2">
      <w:pPr>
        <w:pStyle w:val="ListParagraph"/>
        <w:numPr>
          <w:ilvl w:val="0"/>
          <w:numId w:val="7"/>
        </w:numPr>
      </w:pPr>
      <w:r>
        <w:t>In the navigation area, c</w:t>
      </w:r>
      <w:r w:rsidR="00B827A4">
        <w:t xml:space="preserve">lick the </w:t>
      </w:r>
      <w:r w:rsidR="00B827A4" w:rsidRPr="006763D2">
        <w:rPr>
          <w:b/>
        </w:rPr>
        <w:t>Company Settings</w:t>
      </w:r>
      <w:r w:rsidR="00B827A4">
        <w:t xml:space="preserve"> icon</w:t>
      </w:r>
      <w:r>
        <w:t>:</w:t>
      </w:r>
    </w:p>
    <w:p w14:paraId="2DB2F785" w14:textId="21C2D45E" w:rsidR="004062B2" w:rsidRDefault="004066B4" w:rsidP="004062B2">
      <w:pPr>
        <w:pStyle w:val="ListParagraph"/>
        <w:ind w:left="900"/>
      </w:pPr>
      <w:r>
        <w:rPr>
          <w:noProof/>
        </w:rPr>
        <w:lastRenderedPageBreak/>
        <w:drawing>
          <wp:inline distT="0" distB="0" distL="0" distR="0" wp14:anchorId="3D913AF8" wp14:editId="45EFF625">
            <wp:extent cx="5336771" cy="361999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fa_companySettings_btn-RADIUS.png"/>
                    <pic:cNvPicPr/>
                  </pic:nvPicPr>
                  <pic:blipFill>
                    <a:blip r:embed="rId22">
                      <a:extLst>
                        <a:ext uri="{28A0092B-C50C-407E-A947-70E740481C1C}">
                          <a14:useLocalDpi xmlns:a14="http://schemas.microsoft.com/office/drawing/2010/main" val="0"/>
                        </a:ext>
                      </a:extLst>
                    </a:blip>
                    <a:stretch>
                      <a:fillRect/>
                    </a:stretch>
                  </pic:blipFill>
                  <pic:spPr>
                    <a:xfrm>
                      <a:off x="0" y="0"/>
                      <a:ext cx="5352396" cy="3630594"/>
                    </a:xfrm>
                    <a:prstGeom prst="rect">
                      <a:avLst/>
                    </a:prstGeom>
                  </pic:spPr>
                </pic:pic>
              </a:graphicData>
            </a:graphic>
          </wp:inline>
        </w:drawing>
      </w:r>
    </w:p>
    <w:p w14:paraId="5CE82C54" w14:textId="45CE6FD3" w:rsidR="005D22EA" w:rsidRDefault="0038172E" w:rsidP="006763D2">
      <w:pPr>
        <w:pStyle w:val="ListParagraph"/>
        <w:numPr>
          <w:ilvl w:val="0"/>
          <w:numId w:val="7"/>
        </w:numPr>
      </w:pPr>
      <w:r>
        <w:t xml:space="preserve">When the Company Settings tool opens, select the </w:t>
      </w:r>
      <w:r w:rsidRPr="003C5EBD">
        <w:rPr>
          <w:b/>
        </w:rPr>
        <w:t>General</w:t>
      </w:r>
      <w:r>
        <w:t xml:space="preserve"> tab if necessary</w:t>
      </w:r>
      <w:r w:rsidR="005D22EA">
        <w:t>.</w:t>
      </w:r>
    </w:p>
    <w:p w14:paraId="7EAE9776" w14:textId="1100519C" w:rsidR="0038172E" w:rsidRDefault="004066B4" w:rsidP="00CC59D8">
      <w:pPr>
        <w:pStyle w:val="ListParagraph"/>
        <w:ind w:left="900"/>
      </w:pPr>
      <w:r>
        <w:rPr>
          <w:noProof/>
        </w:rPr>
        <w:drawing>
          <wp:inline distT="0" distB="0" distL="0" distR="0" wp14:anchorId="6BDABA3C" wp14:editId="2FD81DE9">
            <wp:extent cx="5311833" cy="360308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fa_companySettings_general-RADIUS.png"/>
                    <pic:cNvPicPr/>
                  </pic:nvPicPr>
                  <pic:blipFill>
                    <a:blip r:embed="rId23">
                      <a:extLst>
                        <a:ext uri="{28A0092B-C50C-407E-A947-70E740481C1C}">
                          <a14:useLocalDpi xmlns:a14="http://schemas.microsoft.com/office/drawing/2010/main" val="0"/>
                        </a:ext>
                      </a:extLst>
                    </a:blip>
                    <a:stretch>
                      <a:fillRect/>
                    </a:stretch>
                  </pic:blipFill>
                  <pic:spPr>
                    <a:xfrm>
                      <a:off x="0" y="0"/>
                      <a:ext cx="5320118" cy="3608700"/>
                    </a:xfrm>
                    <a:prstGeom prst="rect">
                      <a:avLst/>
                    </a:prstGeom>
                  </pic:spPr>
                </pic:pic>
              </a:graphicData>
            </a:graphic>
          </wp:inline>
        </w:drawing>
      </w:r>
    </w:p>
    <w:p w14:paraId="39C7238E" w14:textId="77777777" w:rsidR="0038172E" w:rsidRDefault="0038172E" w:rsidP="0038172E">
      <w:pPr>
        <w:pStyle w:val="ListParagraph"/>
        <w:numPr>
          <w:ilvl w:val="0"/>
          <w:numId w:val="7"/>
        </w:numPr>
      </w:pPr>
      <w:r>
        <w:t>Leave default settings except for the following:</w:t>
      </w:r>
    </w:p>
    <w:p w14:paraId="27ABC219" w14:textId="311D31C4" w:rsidR="0038172E" w:rsidRDefault="0038172E" w:rsidP="0038172E">
      <w:pPr>
        <w:pStyle w:val="ListParagraph"/>
        <w:numPr>
          <w:ilvl w:val="0"/>
          <w:numId w:val="32"/>
        </w:numPr>
        <w:ind w:left="1080"/>
      </w:pPr>
      <w:r w:rsidRPr="006763D2">
        <w:rPr>
          <w:b/>
        </w:rPr>
        <w:t xml:space="preserve">User </w:t>
      </w:r>
      <w:r>
        <w:rPr>
          <w:b/>
        </w:rPr>
        <w:t>d</w:t>
      </w:r>
      <w:r w:rsidRPr="006763D2">
        <w:rPr>
          <w:b/>
        </w:rPr>
        <w:t>efaults</w:t>
      </w:r>
      <w:r w:rsidR="003240B6">
        <w:t xml:space="preserve"> – </w:t>
      </w:r>
      <w:r>
        <w:t>select one of the options below:</w:t>
      </w:r>
    </w:p>
    <w:p w14:paraId="034205D0" w14:textId="6AA01DE8" w:rsidR="0038172E" w:rsidRDefault="0038172E" w:rsidP="0038172E">
      <w:pPr>
        <w:pStyle w:val="ListParagraph"/>
        <w:numPr>
          <w:ilvl w:val="0"/>
          <w:numId w:val="33"/>
        </w:numPr>
        <w:ind w:left="1440"/>
      </w:pPr>
      <w:r w:rsidRPr="006F48E9">
        <w:rPr>
          <w:b/>
        </w:rPr>
        <w:t>Phone call</w:t>
      </w:r>
      <w:r w:rsidR="003240B6">
        <w:t xml:space="preserve"> – </w:t>
      </w:r>
      <w:r>
        <w:t xml:space="preserve">select </w:t>
      </w:r>
      <w:r w:rsidRPr="001A7468">
        <w:rPr>
          <w:b/>
        </w:rPr>
        <w:t xml:space="preserve">Standard </w:t>
      </w:r>
      <w:r>
        <w:t>from the drop menu:</w:t>
      </w:r>
    </w:p>
    <w:p w14:paraId="16E5B00B" w14:textId="2C2790CE" w:rsidR="0038172E" w:rsidRPr="0070451A" w:rsidRDefault="004066B4" w:rsidP="001204FF">
      <w:pPr>
        <w:pStyle w:val="ListParagraph"/>
        <w:ind w:left="1620"/>
      </w:pPr>
      <w:r>
        <w:rPr>
          <w:noProof/>
        </w:rPr>
        <w:lastRenderedPageBreak/>
        <w:drawing>
          <wp:inline distT="0" distB="0" distL="0" distR="0" wp14:anchorId="4A50DA2D" wp14:editId="0A8235D5">
            <wp:extent cx="4879571" cy="3309871"/>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fa_companySettings_uDflt_phone-RADIUS.png"/>
                    <pic:cNvPicPr/>
                  </pic:nvPicPr>
                  <pic:blipFill>
                    <a:blip r:embed="rId24">
                      <a:extLst>
                        <a:ext uri="{28A0092B-C50C-407E-A947-70E740481C1C}">
                          <a14:useLocalDpi xmlns:a14="http://schemas.microsoft.com/office/drawing/2010/main" val="0"/>
                        </a:ext>
                      </a:extLst>
                    </a:blip>
                    <a:stretch>
                      <a:fillRect/>
                    </a:stretch>
                  </pic:blipFill>
                  <pic:spPr>
                    <a:xfrm>
                      <a:off x="0" y="0"/>
                      <a:ext cx="4892572" cy="3318690"/>
                    </a:xfrm>
                    <a:prstGeom prst="rect">
                      <a:avLst/>
                    </a:prstGeom>
                  </pic:spPr>
                </pic:pic>
              </a:graphicData>
            </a:graphic>
          </wp:inline>
        </w:drawing>
      </w:r>
    </w:p>
    <w:p w14:paraId="782B70BD" w14:textId="2010BDFC" w:rsidR="00C914E3" w:rsidRDefault="0038172E" w:rsidP="0038172E">
      <w:pPr>
        <w:pStyle w:val="ListParagraph"/>
        <w:numPr>
          <w:ilvl w:val="0"/>
          <w:numId w:val="33"/>
        </w:numPr>
        <w:ind w:left="1440"/>
      </w:pPr>
      <w:r>
        <w:rPr>
          <w:b/>
        </w:rPr>
        <w:t>Text message</w:t>
      </w:r>
      <w:r w:rsidR="003240B6">
        <w:t xml:space="preserve"> – </w:t>
      </w:r>
      <w:r w:rsidR="00C914E3">
        <w:t>configure one of the following:</w:t>
      </w:r>
    </w:p>
    <w:p w14:paraId="3573140B" w14:textId="427F40F8" w:rsidR="00C914E3" w:rsidRDefault="00C914E3" w:rsidP="001204FF">
      <w:pPr>
        <w:pStyle w:val="ListParagraph"/>
        <w:numPr>
          <w:ilvl w:val="0"/>
          <w:numId w:val="37"/>
        </w:numPr>
        <w:ind w:left="1800"/>
      </w:pPr>
      <w:r w:rsidRPr="00C914E3">
        <w:rPr>
          <w:b/>
        </w:rPr>
        <w:t>One-Way</w:t>
      </w:r>
      <w:r>
        <w:t xml:space="preserve"> and </w:t>
      </w:r>
      <w:r w:rsidRPr="00AD1491">
        <w:rPr>
          <w:b/>
        </w:rPr>
        <w:t>OTP</w:t>
      </w:r>
      <w:r w:rsidR="00AD1491" w:rsidRPr="00AD1491">
        <w:rPr>
          <w:b/>
        </w:rPr>
        <w:t xml:space="preserve"> </w:t>
      </w:r>
      <w:r w:rsidR="00AD1491">
        <w:t>from the drop menus:</w:t>
      </w:r>
    </w:p>
    <w:p w14:paraId="77B02356" w14:textId="3E2A74A1" w:rsidR="001204FF" w:rsidRDefault="007925C5" w:rsidP="001204FF">
      <w:pPr>
        <w:pStyle w:val="ListParagraph"/>
        <w:ind w:left="1980"/>
      </w:pPr>
      <w:r>
        <w:rPr>
          <w:noProof/>
        </w:rPr>
        <w:drawing>
          <wp:inline distT="0" distB="0" distL="0" distR="0" wp14:anchorId="4D7532DE" wp14:editId="58B78AEF">
            <wp:extent cx="4663440" cy="3163267"/>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fa_companySettings_uDflt_txt-1way-RADIUS.png"/>
                    <pic:cNvPicPr/>
                  </pic:nvPicPr>
                  <pic:blipFill>
                    <a:blip r:embed="rId25">
                      <a:extLst>
                        <a:ext uri="{28A0092B-C50C-407E-A947-70E740481C1C}">
                          <a14:useLocalDpi xmlns:a14="http://schemas.microsoft.com/office/drawing/2010/main" val="0"/>
                        </a:ext>
                      </a:extLst>
                    </a:blip>
                    <a:stretch>
                      <a:fillRect/>
                    </a:stretch>
                  </pic:blipFill>
                  <pic:spPr>
                    <a:xfrm>
                      <a:off x="0" y="0"/>
                      <a:ext cx="4671782" cy="3168926"/>
                    </a:xfrm>
                    <a:prstGeom prst="rect">
                      <a:avLst/>
                    </a:prstGeom>
                  </pic:spPr>
                </pic:pic>
              </a:graphicData>
            </a:graphic>
          </wp:inline>
        </w:drawing>
      </w:r>
    </w:p>
    <w:p w14:paraId="049F4150" w14:textId="4203F3DB" w:rsidR="0038172E" w:rsidRDefault="0038172E" w:rsidP="001204FF">
      <w:pPr>
        <w:pStyle w:val="ListParagraph"/>
        <w:numPr>
          <w:ilvl w:val="0"/>
          <w:numId w:val="37"/>
        </w:numPr>
        <w:ind w:left="1800"/>
      </w:pPr>
      <w:r w:rsidRPr="00316A7D">
        <w:rPr>
          <w:b/>
        </w:rPr>
        <w:t>Two-Way</w:t>
      </w:r>
      <w:r>
        <w:t xml:space="preserve"> and</w:t>
      </w:r>
      <w:r w:rsidR="00C914E3">
        <w:t xml:space="preserve"> </w:t>
      </w:r>
      <w:r w:rsidRPr="00316A7D">
        <w:rPr>
          <w:b/>
        </w:rPr>
        <w:t>OTP</w:t>
      </w:r>
      <w:r>
        <w:t xml:space="preserve"> from the drop menus:</w:t>
      </w:r>
    </w:p>
    <w:p w14:paraId="6C993DBA" w14:textId="44E137A9" w:rsidR="0038172E" w:rsidRPr="00AD3019" w:rsidRDefault="007925C5" w:rsidP="001204FF">
      <w:pPr>
        <w:pStyle w:val="ListParagraph"/>
        <w:ind w:left="1980"/>
      </w:pPr>
      <w:r>
        <w:rPr>
          <w:noProof/>
        </w:rPr>
        <w:lastRenderedPageBreak/>
        <w:drawing>
          <wp:inline distT="0" distB="0" distL="0" distR="0" wp14:anchorId="7E27711B" wp14:editId="7DC99EBF">
            <wp:extent cx="4639945" cy="314733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fa_companySettings_uDflt_txt-2way-RADIUS.png"/>
                    <pic:cNvPicPr/>
                  </pic:nvPicPr>
                  <pic:blipFill>
                    <a:blip r:embed="rId26">
                      <a:extLst>
                        <a:ext uri="{28A0092B-C50C-407E-A947-70E740481C1C}">
                          <a14:useLocalDpi xmlns:a14="http://schemas.microsoft.com/office/drawing/2010/main" val="0"/>
                        </a:ext>
                      </a:extLst>
                    </a:blip>
                    <a:stretch>
                      <a:fillRect/>
                    </a:stretch>
                  </pic:blipFill>
                  <pic:spPr>
                    <a:xfrm>
                      <a:off x="0" y="0"/>
                      <a:ext cx="4648633" cy="3153224"/>
                    </a:xfrm>
                    <a:prstGeom prst="rect">
                      <a:avLst/>
                    </a:prstGeom>
                  </pic:spPr>
                </pic:pic>
              </a:graphicData>
            </a:graphic>
          </wp:inline>
        </w:drawing>
      </w:r>
    </w:p>
    <w:p w14:paraId="4DE1F418" w14:textId="5D67A608" w:rsidR="0038172E" w:rsidRDefault="0038172E" w:rsidP="0038172E">
      <w:pPr>
        <w:pStyle w:val="ListParagraph"/>
        <w:numPr>
          <w:ilvl w:val="0"/>
          <w:numId w:val="33"/>
        </w:numPr>
        <w:ind w:left="1440"/>
      </w:pPr>
      <w:r w:rsidRPr="00FA3346">
        <w:rPr>
          <w:b/>
        </w:rPr>
        <w:t>Mobile app</w:t>
      </w:r>
      <w:r w:rsidR="003240B6">
        <w:t xml:space="preserve"> – </w:t>
      </w:r>
      <w:r>
        <w:t xml:space="preserve">select </w:t>
      </w:r>
      <w:r w:rsidRPr="001A7468">
        <w:rPr>
          <w:b/>
        </w:rPr>
        <w:t xml:space="preserve">Standard </w:t>
      </w:r>
      <w:r>
        <w:t>from the drop menu:</w:t>
      </w:r>
    </w:p>
    <w:p w14:paraId="1B8482D4" w14:textId="300ED8B9" w:rsidR="00A467AC" w:rsidRDefault="009E64A4" w:rsidP="00A467AC">
      <w:pPr>
        <w:pStyle w:val="ListParagraph"/>
        <w:ind w:left="1620"/>
      </w:pPr>
      <w:r>
        <w:rPr>
          <w:noProof/>
        </w:rPr>
        <w:drawing>
          <wp:inline distT="0" distB="0" distL="0" distR="0" wp14:anchorId="394CB4AE" wp14:editId="5DC37FE8">
            <wp:extent cx="4877498" cy="3308465"/>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fa_companySettings_uDflt_mobileApp-RADIUS.png"/>
                    <pic:cNvPicPr/>
                  </pic:nvPicPr>
                  <pic:blipFill>
                    <a:blip r:embed="rId27">
                      <a:extLst>
                        <a:ext uri="{28A0092B-C50C-407E-A947-70E740481C1C}">
                          <a14:useLocalDpi xmlns:a14="http://schemas.microsoft.com/office/drawing/2010/main" val="0"/>
                        </a:ext>
                      </a:extLst>
                    </a:blip>
                    <a:stretch>
                      <a:fillRect/>
                    </a:stretch>
                  </pic:blipFill>
                  <pic:spPr>
                    <a:xfrm>
                      <a:off x="0" y="0"/>
                      <a:ext cx="4894240" cy="3319821"/>
                    </a:xfrm>
                    <a:prstGeom prst="rect">
                      <a:avLst/>
                    </a:prstGeom>
                  </pic:spPr>
                </pic:pic>
              </a:graphicData>
            </a:graphic>
          </wp:inline>
        </w:drawing>
      </w:r>
    </w:p>
    <w:p w14:paraId="4EDE7705" w14:textId="1AE335AB" w:rsidR="00A467AC" w:rsidRDefault="00A467AC" w:rsidP="00A467AC">
      <w:pPr>
        <w:pStyle w:val="ListParagraph"/>
        <w:ind w:left="1620"/>
      </w:pPr>
      <w:r>
        <w:t>Note: T</w:t>
      </w:r>
      <w:r w:rsidRPr="007402DE">
        <w:t xml:space="preserve">his </w:t>
      </w:r>
      <w:r>
        <w:t xml:space="preserve">option </w:t>
      </w:r>
      <w:r w:rsidRPr="007402DE">
        <w:t xml:space="preserve">will require users to </w:t>
      </w:r>
      <w:hyperlink w:anchor="device_reg" w:history="1">
        <w:r w:rsidRPr="00287DCA">
          <w:rPr>
            <w:rStyle w:val="Hyperlink"/>
          </w:rPr>
          <w:t>register</w:t>
        </w:r>
      </w:hyperlink>
      <w:r w:rsidRPr="007402DE">
        <w:t xml:space="preserve"> their devices through the Azure authentication app.</w:t>
      </w:r>
    </w:p>
    <w:p w14:paraId="787F530C" w14:textId="047050D8" w:rsidR="00A467AC" w:rsidRPr="006A0E47" w:rsidRDefault="00A467AC" w:rsidP="0038172E">
      <w:pPr>
        <w:pStyle w:val="ListParagraph"/>
        <w:numPr>
          <w:ilvl w:val="0"/>
          <w:numId w:val="33"/>
        </w:numPr>
        <w:ind w:left="1440"/>
      </w:pPr>
      <w:r>
        <w:rPr>
          <w:b/>
        </w:rPr>
        <w:t>OATH</w:t>
      </w:r>
      <w:r w:rsidR="00003240">
        <w:rPr>
          <w:b/>
        </w:rPr>
        <w:t xml:space="preserve"> token</w:t>
      </w:r>
    </w:p>
    <w:p w14:paraId="4FE10359" w14:textId="6B1D6EB4" w:rsidR="006A0E47" w:rsidRDefault="006A0E47" w:rsidP="006A0E47">
      <w:pPr>
        <w:pStyle w:val="ListParagraph"/>
        <w:ind w:left="1440"/>
      </w:pPr>
      <w:r>
        <w:t xml:space="preserve">NOTE: This guide provides information about using the OATH token method through the Azure Authenticator app. While third-party tokens can be imported through the Multi-Factor Authentication </w:t>
      </w:r>
      <w:r w:rsidRPr="00A544C0">
        <w:rPr>
          <w:b/>
        </w:rPr>
        <w:t>OATH Tokens</w:t>
      </w:r>
      <w:r>
        <w:t xml:space="preserve"> feature, that function is outside the scope of this this guide.</w:t>
      </w:r>
    </w:p>
    <w:p w14:paraId="705E095E" w14:textId="4E90E09B" w:rsidR="0038172E" w:rsidRDefault="00476957" w:rsidP="004E47D3">
      <w:pPr>
        <w:pStyle w:val="ListParagraph"/>
        <w:ind w:left="1620"/>
      </w:pPr>
      <w:r>
        <w:rPr>
          <w:noProof/>
        </w:rPr>
        <w:lastRenderedPageBreak/>
        <w:drawing>
          <wp:inline distT="0" distB="0" distL="0" distR="0" wp14:anchorId="6DC4343F" wp14:editId="276CE023">
            <wp:extent cx="4868586" cy="330242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fa_companySettings_uDflt_oath.png"/>
                    <pic:cNvPicPr/>
                  </pic:nvPicPr>
                  <pic:blipFill>
                    <a:blip r:embed="rId28">
                      <a:extLst>
                        <a:ext uri="{28A0092B-C50C-407E-A947-70E740481C1C}">
                          <a14:useLocalDpi xmlns:a14="http://schemas.microsoft.com/office/drawing/2010/main" val="0"/>
                        </a:ext>
                      </a:extLst>
                    </a:blip>
                    <a:stretch>
                      <a:fillRect/>
                    </a:stretch>
                  </pic:blipFill>
                  <pic:spPr>
                    <a:xfrm>
                      <a:off x="0" y="0"/>
                      <a:ext cx="4875107" cy="3306844"/>
                    </a:xfrm>
                    <a:prstGeom prst="rect">
                      <a:avLst/>
                    </a:prstGeom>
                  </pic:spPr>
                </pic:pic>
              </a:graphicData>
            </a:graphic>
          </wp:inline>
        </w:drawing>
      </w:r>
    </w:p>
    <w:p w14:paraId="1AC939A8" w14:textId="77777777" w:rsidR="00141B93" w:rsidRDefault="00141B93" w:rsidP="001D5AEF"/>
    <w:p w14:paraId="70D5AE0A" w14:textId="4B779A61" w:rsidR="00B827A4" w:rsidRDefault="00360952" w:rsidP="001D5AEF">
      <w:r>
        <w:t xml:space="preserve">This completes the company information setup to designate the default authentication method for </w:t>
      </w:r>
      <w:r w:rsidR="00F33E04">
        <w:t>RADIUS</w:t>
      </w:r>
      <w:r>
        <w:t xml:space="preserve"> Authentication. Leave the </w:t>
      </w:r>
      <w:r w:rsidRPr="006763D2">
        <w:rPr>
          <w:b/>
        </w:rPr>
        <w:t>Multi-Factor Authentication Server</w:t>
      </w:r>
      <w:r>
        <w:t xml:space="preserve"> window open for the next task.</w:t>
      </w:r>
    </w:p>
    <w:p w14:paraId="21FAB9FE" w14:textId="77777777" w:rsidR="001366CD" w:rsidRDefault="001366CD" w:rsidP="001366CD">
      <w:pPr>
        <w:pStyle w:val="Heading2"/>
      </w:pPr>
      <w:r>
        <w:t>MFA Users</w:t>
      </w:r>
    </w:p>
    <w:p w14:paraId="1F7AA740" w14:textId="2CAEDDB8" w:rsidR="00360952" w:rsidRDefault="00360952" w:rsidP="001366CD">
      <w:r>
        <w:t xml:space="preserve">When the SSL VPN appliance was configured as a </w:t>
      </w:r>
      <w:r w:rsidR="00F33E04">
        <w:t>RADIUS</w:t>
      </w:r>
      <w:r>
        <w:t xml:space="preserve"> client, access was restricted to </w:t>
      </w:r>
      <w:r w:rsidR="00F33E04">
        <w:t xml:space="preserve">members of </w:t>
      </w:r>
      <w:r>
        <w:t>the MFA Users group. This provides more control over remote access, and is a security best practice. Now accounts need to be imported from the directory service.</w:t>
      </w:r>
    </w:p>
    <w:p w14:paraId="54F40FCF" w14:textId="77777777" w:rsidR="001366CD" w:rsidRDefault="001366CD" w:rsidP="001366CD">
      <w:pPr>
        <w:pStyle w:val="Heading3"/>
      </w:pPr>
      <w:r w:rsidRPr="00F33E04">
        <w:t>Import User Accounts</w:t>
      </w:r>
    </w:p>
    <w:p w14:paraId="6641806F" w14:textId="5BF5EB01" w:rsidR="006F1933" w:rsidRPr="006F1933" w:rsidRDefault="006F1933" w:rsidP="008B5FE6">
      <w:r>
        <w:t>Theses instructions are for on-demand user import</w:t>
      </w:r>
      <w:r w:rsidR="008B5FE6">
        <w:t>.</w:t>
      </w:r>
      <w:r>
        <w:t xml:space="preserve"> </w:t>
      </w:r>
    </w:p>
    <w:p w14:paraId="129426BF" w14:textId="77777777" w:rsidR="001366CD" w:rsidRDefault="001366CD" w:rsidP="001366CD">
      <w:pPr>
        <w:pStyle w:val="ListParagraph"/>
        <w:numPr>
          <w:ilvl w:val="0"/>
          <w:numId w:val="28"/>
        </w:numPr>
      </w:pPr>
      <w:r>
        <w:t xml:space="preserve">In the navigation area, click the </w:t>
      </w:r>
      <w:r>
        <w:rPr>
          <w:b/>
        </w:rPr>
        <w:t>Users</w:t>
      </w:r>
      <w:r>
        <w:t xml:space="preserve"> icon.</w:t>
      </w:r>
    </w:p>
    <w:p w14:paraId="0ACE6173" w14:textId="09EDBC94" w:rsidR="005364E1" w:rsidRDefault="00240A8C" w:rsidP="001366CD">
      <w:pPr>
        <w:pStyle w:val="ListParagraph"/>
        <w:ind w:left="900"/>
      </w:pPr>
      <w:r>
        <w:rPr>
          <w:noProof/>
        </w:rPr>
        <w:lastRenderedPageBreak/>
        <w:drawing>
          <wp:inline distT="0" distB="0" distL="0" distR="0" wp14:anchorId="24D4E8E0" wp14:editId="32F8B2BD">
            <wp:extent cx="5320145" cy="360871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fa_Users_btn-blank_AD.png"/>
                    <pic:cNvPicPr/>
                  </pic:nvPicPr>
                  <pic:blipFill>
                    <a:blip r:embed="rId29">
                      <a:extLst>
                        <a:ext uri="{28A0092B-C50C-407E-A947-70E740481C1C}">
                          <a14:useLocalDpi xmlns:a14="http://schemas.microsoft.com/office/drawing/2010/main" val="0"/>
                        </a:ext>
                      </a:extLst>
                    </a:blip>
                    <a:stretch>
                      <a:fillRect/>
                    </a:stretch>
                  </pic:blipFill>
                  <pic:spPr>
                    <a:xfrm>
                      <a:off x="0" y="0"/>
                      <a:ext cx="5325633" cy="3612441"/>
                    </a:xfrm>
                    <a:prstGeom prst="rect">
                      <a:avLst/>
                    </a:prstGeom>
                  </pic:spPr>
                </pic:pic>
              </a:graphicData>
            </a:graphic>
          </wp:inline>
        </w:drawing>
      </w:r>
    </w:p>
    <w:p w14:paraId="6B357608" w14:textId="2B03030C" w:rsidR="001366CD" w:rsidRDefault="001366CD" w:rsidP="001366CD">
      <w:pPr>
        <w:pStyle w:val="ListParagraph"/>
        <w:numPr>
          <w:ilvl w:val="0"/>
          <w:numId w:val="28"/>
        </w:numPr>
      </w:pPr>
      <w:r>
        <w:t xml:space="preserve">When the Users tool opens, Click </w:t>
      </w:r>
      <w:r w:rsidRPr="001D1BC5">
        <w:rPr>
          <w:b/>
        </w:rPr>
        <w:t xml:space="preserve">Import from </w:t>
      </w:r>
      <w:r w:rsidR="00240A8C">
        <w:rPr>
          <w:b/>
        </w:rPr>
        <w:t>Active Directory</w:t>
      </w:r>
      <w:r>
        <w:t>.</w:t>
      </w:r>
    </w:p>
    <w:p w14:paraId="7C0810AB" w14:textId="65620E51" w:rsidR="005364E1" w:rsidRDefault="00240A8C" w:rsidP="001366CD">
      <w:pPr>
        <w:pStyle w:val="ListParagraph"/>
        <w:ind w:left="900"/>
      </w:pPr>
      <w:r>
        <w:rPr>
          <w:noProof/>
        </w:rPr>
        <w:drawing>
          <wp:inline distT="0" distB="0" distL="0" distR="0" wp14:anchorId="772D9BB8" wp14:editId="64211CFD">
            <wp:extent cx="5273963" cy="3577392"/>
            <wp:effectExtent l="0" t="0" r="317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fa_Users_blank_AD-import.png"/>
                    <pic:cNvPicPr/>
                  </pic:nvPicPr>
                  <pic:blipFill>
                    <a:blip r:embed="rId30">
                      <a:extLst>
                        <a:ext uri="{28A0092B-C50C-407E-A947-70E740481C1C}">
                          <a14:useLocalDpi xmlns:a14="http://schemas.microsoft.com/office/drawing/2010/main" val="0"/>
                        </a:ext>
                      </a:extLst>
                    </a:blip>
                    <a:stretch>
                      <a:fillRect/>
                    </a:stretch>
                  </pic:blipFill>
                  <pic:spPr>
                    <a:xfrm>
                      <a:off x="0" y="0"/>
                      <a:ext cx="5279268" cy="3580990"/>
                    </a:xfrm>
                    <a:prstGeom prst="rect">
                      <a:avLst/>
                    </a:prstGeom>
                  </pic:spPr>
                </pic:pic>
              </a:graphicData>
            </a:graphic>
          </wp:inline>
        </w:drawing>
      </w:r>
    </w:p>
    <w:p w14:paraId="7442F922" w14:textId="77777777" w:rsidR="0034171E" w:rsidRDefault="0034171E" w:rsidP="0034171E">
      <w:pPr>
        <w:pStyle w:val="ListParagraph"/>
        <w:numPr>
          <w:ilvl w:val="0"/>
          <w:numId w:val="28"/>
        </w:numPr>
      </w:pPr>
      <w:r>
        <w:t>On the import screen, select a user group.</w:t>
      </w:r>
    </w:p>
    <w:p w14:paraId="485C7DAB" w14:textId="77777777" w:rsidR="0034171E" w:rsidRDefault="0034171E" w:rsidP="0034171E">
      <w:pPr>
        <w:pStyle w:val="ListParagraph"/>
        <w:ind w:left="900"/>
      </w:pPr>
      <w:r>
        <w:rPr>
          <w:noProof/>
        </w:rPr>
        <w:lastRenderedPageBreak/>
        <w:drawing>
          <wp:inline distT="0" distB="0" distL="0" distR="0" wp14:anchorId="690812E1" wp14:editId="75C92BC2">
            <wp:extent cx="4315063" cy="3429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fa_Users_blank_ldap_import-selectGroup.png"/>
                    <pic:cNvPicPr/>
                  </pic:nvPicPr>
                  <pic:blipFill>
                    <a:blip r:embed="rId31">
                      <a:extLst>
                        <a:ext uri="{28A0092B-C50C-407E-A947-70E740481C1C}">
                          <a14:useLocalDpi xmlns:a14="http://schemas.microsoft.com/office/drawing/2010/main" val="0"/>
                        </a:ext>
                      </a:extLst>
                    </a:blip>
                    <a:stretch>
                      <a:fillRect/>
                    </a:stretch>
                  </pic:blipFill>
                  <pic:spPr>
                    <a:xfrm>
                      <a:off x="0" y="0"/>
                      <a:ext cx="4367283" cy="3470497"/>
                    </a:xfrm>
                    <a:prstGeom prst="rect">
                      <a:avLst/>
                    </a:prstGeom>
                  </pic:spPr>
                </pic:pic>
              </a:graphicData>
            </a:graphic>
          </wp:inline>
        </w:drawing>
      </w:r>
    </w:p>
    <w:p w14:paraId="1F4DEDC1" w14:textId="77777777" w:rsidR="0034171E" w:rsidRDefault="0034171E" w:rsidP="0034171E">
      <w:pPr>
        <w:pStyle w:val="ListParagraph"/>
        <w:numPr>
          <w:ilvl w:val="0"/>
          <w:numId w:val="28"/>
        </w:numPr>
      </w:pPr>
      <w:r>
        <w:t>Select the user accounts you want to import.</w:t>
      </w:r>
    </w:p>
    <w:p w14:paraId="0BA6B66B" w14:textId="77777777" w:rsidR="0034171E" w:rsidRDefault="0034171E" w:rsidP="0034171E">
      <w:pPr>
        <w:pStyle w:val="ListParagraph"/>
        <w:ind w:left="900"/>
      </w:pPr>
      <w:r>
        <w:rPr>
          <w:noProof/>
        </w:rPr>
        <w:drawing>
          <wp:inline distT="0" distB="0" distL="0" distR="0" wp14:anchorId="41A0B281" wp14:editId="4CECD09C">
            <wp:extent cx="4315691" cy="3429499"/>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fa_Users_blank_ldap_import-selectAcct.png"/>
                    <pic:cNvPicPr/>
                  </pic:nvPicPr>
                  <pic:blipFill>
                    <a:blip r:embed="rId32">
                      <a:extLst>
                        <a:ext uri="{28A0092B-C50C-407E-A947-70E740481C1C}">
                          <a14:useLocalDpi xmlns:a14="http://schemas.microsoft.com/office/drawing/2010/main" val="0"/>
                        </a:ext>
                      </a:extLst>
                    </a:blip>
                    <a:stretch>
                      <a:fillRect/>
                    </a:stretch>
                  </pic:blipFill>
                  <pic:spPr>
                    <a:xfrm>
                      <a:off x="0" y="0"/>
                      <a:ext cx="4341420" cy="3449945"/>
                    </a:xfrm>
                    <a:prstGeom prst="rect">
                      <a:avLst/>
                    </a:prstGeom>
                  </pic:spPr>
                </pic:pic>
              </a:graphicData>
            </a:graphic>
          </wp:inline>
        </w:drawing>
      </w:r>
    </w:p>
    <w:p w14:paraId="15B0EE48" w14:textId="77777777" w:rsidR="0034171E" w:rsidRDefault="0034171E" w:rsidP="0034171E">
      <w:pPr>
        <w:pStyle w:val="ListParagraph"/>
        <w:numPr>
          <w:ilvl w:val="0"/>
          <w:numId w:val="28"/>
        </w:numPr>
      </w:pPr>
      <w:r>
        <w:t>Leave the default settings except for the following:</w:t>
      </w:r>
    </w:p>
    <w:p w14:paraId="3FB1F79B" w14:textId="77777777" w:rsidR="0034171E" w:rsidRDefault="0034171E" w:rsidP="0034171E">
      <w:pPr>
        <w:pStyle w:val="ListParagraph"/>
        <w:numPr>
          <w:ilvl w:val="0"/>
          <w:numId w:val="59"/>
        </w:numPr>
        <w:ind w:left="1080"/>
      </w:pPr>
      <w:r>
        <w:t xml:space="preserve">Select the </w:t>
      </w:r>
      <w:r w:rsidRPr="0056172B">
        <w:rPr>
          <w:b/>
        </w:rPr>
        <w:t>Settings</w:t>
      </w:r>
      <w:r>
        <w:t xml:space="preserve"> tab if necessary.</w:t>
      </w:r>
    </w:p>
    <w:p w14:paraId="2974B8AC" w14:textId="77777777" w:rsidR="0034171E" w:rsidRDefault="0034171E" w:rsidP="0034171E">
      <w:pPr>
        <w:pStyle w:val="ListParagraph"/>
        <w:ind w:left="1260"/>
      </w:pPr>
      <w:r>
        <w:rPr>
          <w:noProof/>
        </w:rPr>
        <w:lastRenderedPageBreak/>
        <w:drawing>
          <wp:inline distT="0" distB="0" distL="0" distR="0" wp14:anchorId="340BD108" wp14:editId="445EEA03">
            <wp:extent cx="4088413" cy="3248891"/>
            <wp:effectExtent l="0" t="0" r="762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fa_Users_blank_ldap_import-settings.png"/>
                    <pic:cNvPicPr/>
                  </pic:nvPicPr>
                  <pic:blipFill>
                    <a:blip r:embed="rId33">
                      <a:extLst>
                        <a:ext uri="{28A0092B-C50C-407E-A947-70E740481C1C}">
                          <a14:useLocalDpi xmlns:a14="http://schemas.microsoft.com/office/drawing/2010/main" val="0"/>
                        </a:ext>
                      </a:extLst>
                    </a:blip>
                    <a:stretch>
                      <a:fillRect/>
                    </a:stretch>
                  </pic:blipFill>
                  <pic:spPr>
                    <a:xfrm>
                      <a:off x="0" y="0"/>
                      <a:ext cx="4126431" cy="3279102"/>
                    </a:xfrm>
                    <a:prstGeom prst="rect">
                      <a:avLst/>
                    </a:prstGeom>
                  </pic:spPr>
                </pic:pic>
              </a:graphicData>
            </a:graphic>
          </wp:inline>
        </w:drawing>
      </w:r>
    </w:p>
    <w:p w14:paraId="7DDD5D45" w14:textId="77777777" w:rsidR="0034171E" w:rsidRDefault="0034171E" w:rsidP="0034171E">
      <w:pPr>
        <w:pStyle w:val="ListParagraph"/>
        <w:numPr>
          <w:ilvl w:val="0"/>
          <w:numId w:val="59"/>
        </w:numPr>
        <w:ind w:left="1080"/>
      </w:pPr>
      <w:r>
        <w:t xml:space="preserve">In the </w:t>
      </w:r>
      <w:r w:rsidRPr="009568BF">
        <w:rPr>
          <w:b/>
        </w:rPr>
        <w:t>Import Phone</w:t>
      </w:r>
      <w:r>
        <w:t xml:space="preserve"> drop menu, select </w:t>
      </w:r>
      <w:r w:rsidRPr="009568BF">
        <w:rPr>
          <w:b/>
        </w:rPr>
        <w:t>Mobile</w:t>
      </w:r>
      <w:r>
        <w:t>.</w:t>
      </w:r>
    </w:p>
    <w:p w14:paraId="3D8F5E09" w14:textId="234BA27A" w:rsidR="00F92CEC" w:rsidRDefault="00F92CEC" w:rsidP="00F92CEC">
      <w:pPr>
        <w:pStyle w:val="ListParagraph"/>
        <w:ind w:left="1080"/>
      </w:pPr>
      <w:r>
        <w:t xml:space="preserve">NOTE: </w:t>
      </w:r>
      <w:r w:rsidR="0084272F">
        <w:t xml:space="preserve">For purposes of this guide we are designating the </w:t>
      </w:r>
      <w:r>
        <w:t>Mobile attribute for the phone import setting</w:t>
      </w:r>
      <w:r w:rsidR="0084272F">
        <w:t>. I</w:t>
      </w:r>
      <w:r>
        <w:t xml:space="preserve">t is </w:t>
      </w:r>
      <w:r w:rsidR="0084272F">
        <w:t>the most</w:t>
      </w:r>
      <w:r>
        <w:t xml:space="preserve"> common option used for MFA.</w:t>
      </w:r>
    </w:p>
    <w:p w14:paraId="30502883" w14:textId="77777777" w:rsidR="0034171E" w:rsidRDefault="0034171E" w:rsidP="0034171E">
      <w:pPr>
        <w:pStyle w:val="ListParagraph"/>
        <w:ind w:left="1260"/>
      </w:pPr>
      <w:r>
        <w:rPr>
          <w:noProof/>
        </w:rPr>
        <w:drawing>
          <wp:inline distT="0" distB="0" distL="0" distR="0" wp14:anchorId="08444139" wp14:editId="3D86C9CD">
            <wp:extent cx="4073236" cy="3236829"/>
            <wp:effectExtent l="0" t="0" r="381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fa_Users_blank_ldap_import-phoneMobile.png"/>
                    <pic:cNvPicPr/>
                  </pic:nvPicPr>
                  <pic:blipFill>
                    <a:blip r:embed="rId34">
                      <a:extLst>
                        <a:ext uri="{28A0092B-C50C-407E-A947-70E740481C1C}">
                          <a14:useLocalDpi xmlns:a14="http://schemas.microsoft.com/office/drawing/2010/main" val="0"/>
                        </a:ext>
                      </a:extLst>
                    </a:blip>
                    <a:stretch>
                      <a:fillRect/>
                    </a:stretch>
                  </pic:blipFill>
                  <pic:spPr>
                    <a:xfrm>
                      <a:off x="0" y="0"/>
                      <a:ext cx="4094734" cy="3253912"/>
                    </a:xfrm>
                    <a:prstGeom prst="rect">
                      <a:avLst/>
                    </a:prstGeom>
                  </pic:spPr>
                </pic:pic>
              </a:graphicData>
            </a:graphic>
          </wp:inline>
        </w:drawing>
      </w:r>
    </w:p>
    <w:p w14:paraId="0E2EFA97" w14:textId="77777777" w:rsidR="0034171E" w:rsidRDefault="0034171E" w:rsidP="0034171E">
      <w:pPr>
        <w:pStyle w:val="ListParagraph"/>
        <w:numPr>
          <w:ilvl w:val="0"/>
          <w:numId w:val="28"/>
        </w:numPr>
      </w:pPr>
      <w:r>
        <w:t xml:space="preserve">Click the </w:t>
      </w:r>
      <w:r w:rsidRPr="005F593C">
        <w:rPr>
          <w:b/>
        </w:rPr>
        <w:t>Import</w:t>
      </w:r>
      <w:r>
        <w:t xml:space="preserve"> button.</w:t>
      </w:r>
    </w:p>
    <w:p w14:paraId="3B5033E5" w14:textId="77777777" w:rsidR="0034171E" w:rsidRDefault="0034171E" w:rsidP="0034171E">
      <w:pPr>
        <w:pStyle w:val="ListParagraph"/>
        <w:ind w:left="900"/>
      </w:pPr>
      <w:r>
        <w:rPr>
          <w:noProof/>
        </w:rPr>
        <w:lastRenderedPageBreak/>
        <w:drawing>
          <wp:inline distT="0" distB="0" distL="0" distR="0" wp14:anchorId="76F889BF" wp14:editId="37C96125">
            <wp:extent cx="4315691" cy="3429499"/>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fa_Users_blank_ldap_import-btn.png"/>
                    <pic:cNvPicPr/>
                  </pic:nvPicPr>
                  <pic:blipFill>
                    <a:blip r:embed="rId35">
                      <a:extLst>
                        <a:ext uri="{28A0092B-C50C-407E-A947-70E740481C1C}">
                          <a14:useLocalDpi xmlns:a14="http://schemas.microsoft.com/office/drawing/2010/main" val="0"/>
                        </a:ext>
                      </a:extLst>
                    </a:blip>
                    <a:stretch>
                      <a:fillRect/>
                    </a:stretch>
                  </pic:blipFill>
                  <pic:spPr>
                    <a:xfrm>
                      <a:off x="0" y="0"/>
                      <a:ext cx="4335638" cy="3445350"/>
                    </a:xfrm>
                    <a:prstGeom prst="rect">
                      <a:avLst/>
                    </a:prstGeom>
                  </pic:spPr>
                </pic:pic>
              </a:graphicData>
            </a:graphic>
          </wp:inline>
        </w:drawing>
      </w:r>
    </w:p>
    <w:p w14:paraId="0EE3A525" w14:textId="77777777" w:rsidR="0034171E" w:rsidRDefault="0034171E" w:rsidP="0034171E">
      <w:pPr>
        <w:pStyle w:val="ListParagraph"/>
        <w:numPr>
          <w:ilvl w:val="0"/>
          <w:numId w:val="28"/>
        </w:numPr>
      </w:pPr>
      <w:r>
        <w:t xml:space="preserve">Click </w:t>
      </w:r>
      <w:r w:rsidRPr="008E7BFE">
        <w:rPr>
          <w:b/>
        </w:rPr>
        <w:t>OK</w:t>
      </w:r>
      <w:r>
        <w:t xml:space="preserve"> in the import success dialog box.</w:t>
      </w:r>
    </w:p>
    <w:p w14:paraId="4E4344D2" w14:textId="77777777" w:rsidR="0034171E" w:rsidRDefault="0034171E" w:rsidP="0034171E">
      <w:pPr>
        <w:pStyle w:val="ListParagraph"/>
        <w:ind w:left="900"/>
      </w:pPr>
      <w:r>
        <w:rPr>
          <w:noProof/>
        </w:rPr>
        <w:drawing>
          <wp:inline distT="0" distB="0" distL="0" distR="0" wp14:anchorId="43A08C8D" wp14:editId="013CDB56">
            <wp:extent cx="1579418" cy="1054846"/>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fa_Users_blank_ldap_import_success.png"/>
                    <pic:cNvPicPr/>
                  </pic:nvPicPr>
                  <pic:blipFill>
                    <a:blip r:embed="rId36">
                      <a:extLst>
                        <a:ext uri="{28A0092B-C50C-407E-A947-70E740481C1C}">
                          <a14:useLocalDpi xmlns:a14="http://schemas.microsoft.com/office/drawing/2010/main" val="0"/>
                        </a:ext>
                      </a:extLst>
                    </a:blip>
                    <a:stretch>
                      <a:fillRect/>
                    </a:stretch>
                  </pic:blipFill>
                  <pic:spPr>
                    <a:xfrm>
                      <a:off x="0" y="0"/>
                      <a:ext cx="1616703" cy="1079748"/>
                    </a:xfrm>
                    <a:prstGeom prst="rect">
                      <a:avLst/>
                    </a:prstGeom>
                  </pic:spPr>
                </pic:pic>
              </a:graphicData>
            </a:graphic>
          </wp:inline>
        </w:drawing>
      </w:r>
    </w:p>
    <w:p w14:paraId="05B417F7" w14:textId="77777777" w:rsidR="0034171E" w:rsidRDefault="0034171E" w:rsidP="0034171E">
      <w:pPr>
        <w:pStyle w:val="ListParagraph"/>
        <w:numPr>
          <w:ilvl w:val="0"/>
          <w:numId w:val="28"/>
        </w:numPr>
      </w:pPr>
      <w:r>
        <w:t xml:space="preserve">Click the </w:t>
      </w:r>
      <w:r w:rsidRPr="001C2FA1">
        <w:rPr>
          <w:b/>
        </w:rPr>
        <w:t>Close</w:t>
      </w:r>
      <w:r>
        <w:t xml:space="preserve"> button on the import screen to return to the Users pane.</w:t>
      </w:r>
    </w:p>
    <w:p w14:paraId="70B08935" w14:textId="77777777" w:rsidR="00CD6FA7" w:rsidRDefault="00CD6FA7" w:rsidP="001366CD"/>
    <w:p w14:paraId="59CBF5F8" w14:textId="49B742A6" w:rsidR="001366CD" w:rsidRDefault="00AD4757" w:rsidP="001366CD">
      <w:r>
        <w:t>You have completed MFA server configuration.</w:t>
      </w:r>
    </w:p>
    <w:p w14:paraId="388D7DC8" w14:textId="1D7C1038" w:rsidR="008301E5" w:rsidRDefault="00322866" w:rsidP="002344D2">
      <w:pPr>
        <w:pStyle w:val="Heading1"/>
      </w:pPr>
      <w:r>
        <w:t xml:space="preserve">Step </w:t>
      </w:r>
      <w:r w:rsidR="009B2055">
        <w:t>2</w:t>
      </w:r>
      <w:r>
        <w:t xml:space="preserve">: </w:t>
      </w:r>
      <w:bookmarkStart w:id="6" w:name="configSSLvpn"/>
      <w:r w:rsidR="008301E5" w:rsidRPr="002C145A">
        <w:t xml:space="preserve">Configure the </w:t>
      </w:r>
      <w:r w:rsidR="00B902F3" w:rsidRPr="002C145A">
        <w:t>SSL VPN</w:t>
      </w:r>
      <w:r w:rsidR="008301E5" w:rsidRPr="002C145A">
        <w:t xml:space="preserve"> Appliance</w:t>
      </w:r>
      <w:bookmarkEnd w:id="6"/>
    </w:p>
    <w:p w14:paraId="271F3AF9" w14:textId="7CEC3CF6" w:rsidR="008301E5" w:rsidRDefault="00515E66" w:rsidP="00515E66">
      <w:r>
        <w:t xml:space="preserve">Now that the authentication process has been configured to use multiple factors, you need to configure the SSL VPN </w:t>
      </w:r>
      <w:r w:rsidRPr="006B2AF1">
        <w:t xml:space="preserve">appliance to connect to the </w:t>
      </w:r>
      <w:r>
        <w:t>RADIUS</w:t>
      </w:r>
      <w:r w:rsidRPr="006B2AF1">
        <w:t xml:space="preserve"> server.</w:t>
      </w:r>
      <w:r>
        <w:t xml:space="preserve"> </w:t>
      </w:r>
    </w:p>
    <w:p w14:paraId="22BFFDC2" w14:textId="77777777" w:rsidR="00515E66" w:rsidRDefault="00515E66" w:rsidP="00515E66">
      <w:pPr>
        <w:pStyle w:val="Heading2"/>
      </w:pPr>
      <w:r>
        <w:t>RADIUS</w:t>
      </w:r>
    </w:p>
    <w:p w14:paraId="6ED18B9D" w14:textId="68705DC1" w:rsidR="005A415B" w:rsidRDefault="00515E66" w:rsidP="000F3540">
      <w:r w:rsidRPr="00BB73A2">
        <w:t xml:space="preserve">Configure an authentication server on the SSL VPN appliance that will send </w:t>
      </w:r>
      <w:r>
        <w:t xml:space="preserve">RADIUS </w:t>
      </w:r>
      <w:r w:rsidRPr="00BB73A2">
        <w:t>authentication requests to the Azure MFA server.</w:t>
      </w:r>
    </w:p>
    <w:p w14:paraId="0718DA50" w14:textId="77777777" w:rsidR="005A415B" w:rsidRDefault="005A415B" w:rsidP="005A415B">
      <w:pPr>
        <w:pStyle w:val="ListParagraph"/>
        <w:numPr>
          <w:ilvl w:val="0"/>
          <w:numId w:val="8"/>
        </w:numPr>
      </w:pPr>
      <w:r>
        <w:t>Login to the administration interface for the SSL VPN appliance.</w:t>
      </w:r>
    </w:p>
    <w:p w14:paraId="5F7BE516" w14:textId="77777777" w:rsidR="005A415B" w:rsidRDefault="005A415B" w:rsidP="005A415B">
      <w:pPr>
        <w:pStyle w:val="ListParagraph"/>
        <w:numPr>
          <w:ilvl w:val="0"/>
          <w:numId w:val="8"/>
        </w:numPr>
      </w:pPr>
      <w:r>
        <w:t xml:space="preserve">On the dashboard, click the </w:t>
      </w:r>
      <w:r w:rsidRPr="00717466">
        <w:rPr>
          <w:b/>
        </w:rPr>
        <w:t>Configurations</w:t>
      </w:r>
      <w:r>
        <w:t xml:space="preserve"> tab.</w:t>
      </w:r>
    </w:p>
    <w:p w14:paraId="2F105569" w14:textId="77777777" w:rsidR="005A415B" w:rsidRPr="00431AAC" w:rsidRDefault="005A415B" w:rsidP="005A415B">
      <w:pPr>
        <w:pStyle w:val="ListParagraph"/>
        <w:ind w:left="900"/>
      </w:pPr>
      <w:r>
        <w:rPr>
          <w:noProof/>
        </w:rPr>
        <w:lastRenderedPageBreak/>
        <w:drawing>
          <wp:inline distT="0" distB="0" distL="0" distR="0" wp14:anchorId="34E787A6" wp14:editId="314BBCFA">
            <wp:extent cx="5943600" cy="71069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dash_config.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7106920"/>
                    </a:xfrm>
                    <a:prstGeom prst="rect">
                      <a:avLst/>
                    </a:prstGeom>
                  </pic:spPr>
                </pic:pic>
              </a:graphicData>
            </a:graphic>
          </wp:inline>
        </w:drawing>
      </w:r>
    </w:p>
    <w:p w14:paraId="20A95D83" w14:textId="77777777" w:rsidR="005A415B" w:rsidRPr="00BD4E0A" w:rsidRDefault="005A415B" w:rsidP="005A415B">
      <w:pPr>
        <w:pStyle w:val="ListParagraph"/>
        <w:numPr>
          <w:ilvl w:val="0"/>
          <w:numId w:val="8"/>
        </w:numPr>
      </w:pPr>
      <w:r w:rsidRPr="00BD4E0A">
        <w:t xml:space="preserve">Navigate to </w:t>
      </w:r>
      <w:r w:rsidRPr="00BD4E0A">
        <w:rPr>
          <w:b/>
        </w:rPr>
        <w:t>NetScaler Gateway</w:t>
      </w:r>
      <w:r w:rsidRPr="00BD4E0A">
        <w:t>|</w:t>
      </w:r>
      <w:r w:rsidRPr="00BD4E0A">
        <w:rPr>
          <w:b/>
        </w:rPr>
        <w:t>Virtual Servers</w:t>
      </w:r>
      <w:r>
        <w:t>.</w:t>
      </w:r>
    </w:p>
    <w:p w14:paraId="1C751F31" w14:textId="77777777" w:rsidR="005A415B" w:rsidRPr="00BD4E0A" w:rsidRDefault="005A415B" w:rsidP="005A415B">
      <w:pPr>
        <w:pStyle w:val="ListParagraph"/>
        <w:ind w:left="900"/>
      </w:pPr>
      <w:r>
        <w:rPr>
          <w:noProof/>
        </w:rPr>
        <w:lastRenderedPageBreak/>
        <w:drawing>
          <wp:inline distT="0" distB="0" distL="0" distR="0" wp14:anchorId="419D9C36" wp14:editId="567E91D7">
            <wp:extent cx="5312588" cy="2535966"/>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ns_configs.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331531" cy="2545008"/>
                    </a:xfrm>
                    <a:prstGeom prst="rect">
                      <a:avLst/>
                    </a:prstGeom>
                  </pic:spPr>
                </pic:pic>
              </a:graphicData>
            </a:graphic>
          </wp:inline>
        </w:drawing>
      </w:r>
    </w:p>
    <w:p w14:paraId="543A61E8" w14:textId="77777777" w:rsidR="005A415B" w:rsidRDefault="005A415B" w:rsidP="005A415B">
      <w:pPr>
        <w:pStyle w:val="ListParagraph"/>
        <w:numPr>
          <w:ilvl w:val="0"/>
          <w:numId w:val="8"/>
        </w:numPr>
      </w:pPr>
      <w:r w:rsidRPr="00BD4E0A">
        <w:t xml:space="preserve">Select the virtual server </w:t>
      </w:r>
      <w:r>
        <w:t>that will be used for</w:t>
      </w:r>
      <w:r w:rsidRPr="00BD4E0A">
        <w:t xml:space="preserve"> MFA</w:t>
      </w:r>
      <w:r>
        <w:t>.</w:t>
      </w:r>
    </w:p>
    <w:p w14:paraId="5ECAE994" w14:textId="77777777" w:rsidR="005A415B" w:rsidRDefault="005A415B" w:rsidP="005A415B">
      <w:pPr>
        <w:pStyle w:val="ListParagraph"/>
        <w:ind w:left="900"/>
      </w:pPr>
      <w:r>
        <w:rPr>
          <w:noProof/>
        </w:rPr>
        <w:drawing>
          <wp:inline distT="0" distB="0" distL="0" distR="0" wp14:anchorId="50ADD738" wp14:editId="382671AF">
            <wp:extent cx="5342816" cy="257551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ns_vServers-select.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350535" cy="2579232"/>
                    </a:xfrm>
                    <a:prstGeom prst="rect">
                      <a:avLst/>
                    </a:prstGeom>
                  </pic:spPr>
                </pic:pic>
              </a:graphicData>
            </a:graphic>
          </wp:inline>
        </w:drawing>
      </w:r>
    </w:p>
    <w:p w14:paraId="296FCCFA" w14:textId="77777777" w:rsidR="005A415B" w:rsidRDefault="005A415B" w:rsidP="005A415B">
      <w:pPr>
        <w:pStyle w:val="ListParagraph"/>
        <w:numPr>
          <w:ilvl w:val="0"/>
          <w:numId w:val="8"/>
        </w:numPr>
      </w:pPr>
      <w:r>
        <w:t>C</w:t>
      </w:r>
      <w:r w:rsidRPr="00BD4E0A">
        <w:t xml:space="preserve">lick </w:t>
      </w:r>
      <w:r w:rsidRPr="00387D32">
        <w:rPr>
          <w:b/>
        </w:rPr>
        <w:t>Edit</w:t>
      </w:r>
      <w:r w:rsidRPr="00BD4E0A">
        <w:t>.</w:t>
      </w:r>
    </w:p>
    <w:p w14:paraId="4117501D" w14:textId="77777777" w:rsidR="005A415B" w:rsidRDefault="005A415B" w:rsidP="005A415B">
      <w:pPr>
        <w:pStyle w:val="ListParagraph"/>
        <w:ind w:left="900"/>
      </w:pPr>
      <w:r>
        <w:rPr>
          <w:noProof/>
        </w:rPr>
        <w:drawing>
          <wp:inline distT="0" distB="0" distL="0" distR="0" wp14:anchorId="35E42775" wp14:editId="0CCA8807">
            <wp:extent cx="5373045" cy="2570566"/>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ns_vServers-edi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378862" cy="2573349"/>
                    </a:xfrm>
                    <a:prstGeom prst="rect">
                      <a:avLst/>
                    </a:prstGeom>
                  </pic:spPr>
                </pic:pic>
              </a:graphicData>
            </a:graphic>
          </wp:inline>
        </w:drawing>
      </w:r>
    </w:p>
    <w:p w14:paraId="36693257" w14:textId="77777777" w:rsidR="005A415B" w:rsidRDefault="005A415B" w:rsidP="005A415B">
      <w:pPr>
        <w:pStyle w:val="ListParagraph"/>
        <w:numPr>
          <w:ilvl w:val="0"/>
          <w:numId w:val="8"/>
        </w:numPr>
      </w:pPr>
      <w:r>
        <w:lastRenderedPageBreak/>
        <w:t xml:space="preserve">On the VPN Virtual Server page, navigate to </w:t>
      </w:r>
      <w:r w:rsidRPr="005C77F5">
        <w:rPr>
          <w:b/>
        </w:rPr>
        <w:t>Authentication</w:t>
      </w:r>
      <w:r>
        <w:t xml:space="preserve"> and click the </w:t>
      </w:r>
      <w:r w:rsidRPr="005C77F5">
        <w:rPr>
          <w:b/>
        </w:rPr>
        <w:t>+</w:t>
      </w:r>
      <w:r>
        <w:t xml:space="preserve"> symbol.</w:t>
      </w:r>
    </w:p>
    <w:p w14:paraId="7CBD0A38" w14:textId="77777777" w:rsidR="005A415B" w:rsidRDefault="005A415B" w:rsidP="005A415B">
      <w:pPr>
        <w:pStyle w:val="ListParagraph"/>
        <w:ind w:left="900"/>
      </w:pPr>
      <w:r>
        <w:rPr>
          <w:noProof/>
        </w:rPr>
        <w:drawing>
          <wp:inline distT="0" distB="0" distL="0" distR="0" wp14:anchorId="50D123D2" wp14:editId="025820BC">
            <wp:extent cx="5312404" cy="3189065"/>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s_vServers-vpnVServerSettings_AuthPn-open.png"/>
                    <pic:cNvPicPr/>
                  </pic:nvPicPr>
                  <pic:blipFill rotWithShape="1">
                    <a:blip r:embed="rId41" cstate="print">
                      <a:extLst>
                        <a:ext uri="{28A0092B-C50C-407E-A947-70E740481C1C}">
                          <a14:useLocalDpi xmlns:a14="http://schemas.microsoft.com/office/drawing/2010/main" val="0"/>
                        </a:ext>
                      </a:extLst>
                    </a:blip>
                    <a:srcRect b="4066"/>
                    <a:stretch/>
                  </pic:blipFill>
                  <pic:spPr bwMode="auto">
                    <a:xfrm>
                      <a:off x="0" y="0"/>
                      <a:ext cx="5318745" cy="3192872"/>
                    </a:xfrm>
                    <a:prstGeom prst="rect">
                      <a:avLst/>
                    </a:prstGeom>
                    <a:ln>
                      <a:noFill/>
                    </a:ln>
                    <a:extLst>
                      <a:ext uri="{53640926-AAD7-44D8-BBD7-CCE9431645EC}">
                        <a14:shadowObscured xmlns:a14="http://schemas.microsoft.com/office/drawing/2010/main"/>
                      </a:ext>
                    </a:extLst>
                  </pic:spPr>
                </pic:pic>
              </a:graphicData>
            </a:graphic>
          </wp:inline>
        </w:drawing>
      </w:r>
    </w:p>
    <w:p w14:paraId="7B3E05A5" w14:textId="77777777" w:rsidR="005A415B" w:rsidRPr="00BD4E0A" w:rsidRDefault="005A415B" w:rsidP="005A415B">
      <w:pPr>
        <w:pStyle w:val="ListParagraph"/>
        <w:numPr>
          <w:ilvl w:val="0"/>
          <w:numId w:val="8"/>
        </w:numPr>
      </w:pPr>
      <w:r>
        <w:t>The pane to add a new policy opens.</w:t>
      </w:r>
    </w:p>
    <w:p w14:paraId="156B7C29" w14:textId="77777777" w:rsidR="005A415B" w:rsidRPr="00BD4E0A" w:rsidRDefault="005A415B" w:rsidP="005A415B">
      <w:pPr>
        <w:pStyle w:val="ListParagraph"/>
        <w:ind w:left="900"/>
      </w:pPr>
      <w:r>
        <w:rPr>
          <w:noProof/>
        </w:rPr>
        <w:drawing>
          <wp:inline distT="0" distB="0" distL="0" distR="0" wp14:anchorId="09EC7FED" wp14:editId="50F46058">
            <wp:extent cx="5342255" cy="3330919"/>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ns_vServers-vpnVServerSettings-authPn-policies.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47880" cy="3334426"/>
                    </a:xfrm>
                    <a:prstGeom prst="rect">
                      <a:avLst/>
                    </a:prstGeom>
                  </pic:spPr>
                </pic:pic>
              </a:graphicData>
            </a:graphic>
          </wp:inline>
        </w:drawing>
      </w:r>
    </w:p>
    <w:p w14:paraId="5786F60D" w14:textId="77777777" w:rsidR="005A415B" w:rsidRPr="00805B4C" w:rsidRDefault="005A415B" w:rsidP="005A415B">
      <w:pPr>
        <w:pStyle w:val="ListParagraph"/>
        <w:numPr>
          <w:ilvl w:val="0"/>
          <w:numId w:val="8"/>
        </w:numPr>
      </w:pPr>
      <w:r>
        <w:t>Complete the following</w:t>
      </w:r>
      <w:r w:rsidRPr="002026D1">
        <w:t xml:space="preserve"> </w:t>
      </w:r>
      <w:r>
        <w:t>in the Policies pane:</w:t>
      </w:r>
    </w:p>
    <w:p w14:paraId="6F9A43A9" w14:textId="261205FA" w:rsidR="005A415B" w:rsidRDefault="005A415B" w:rsidP="005A415B">
      <w:pPr>
        <w:pStyle w:val="ListParagraph"/>
        <w:numPr>
          <w:ilvl w:val="0"/>
          <w:numId w:val="53"/>
        </w:numPr>
        <w:ind w:left="1080"/>
      </w:pPr>
      <w:r w:rsidRPr="0089564D">
        <w:rPr>
          <w:b/>
        </w:rPr>
        <w:t>Choose Policy</w:t>
      </w:r>
      <w:r w:rsidR="003240B6">
        <w:t xml:space="preserve"> – </w:t>
      </w:r>
      <w:r>
        <w:t xml:space="preserve">select </w:t>
      </w:r>
      <w:r w:rsidRPr="0089564D">
        <w:rPr>
          <w:b/>
        </w:rPr>
        <w:t>RADIUS</w:t>
      </w:r>
      <w:r>
        <w:t>.</w:t>
      </w:r>
    </w:p>
    <w:p w14:paraId="0C229CAA" w14:textId="1C7C0EB4" w:rsidR="005A415B" w:rsidRDefault="005A415B" w:rsidP="005A415B">
      <w:pPr>
        <w:pStyle w:val="ListParagraph"/>
        <w:numPr>
          <w:ilvl w:val="0"/>
          <w:numId w:val="53"/>
        </w:numPr>
        <w:ind w:left="1080"/>
      </w:pPr>
      <w:r w:rsidRPr="0089564D">
        <w:rPr>
          <w:b/>
        </w:rPr>
        <w:t>Choose Type</w:t>
      </w:r>
      <w:r w:rsidR="003240B6">
        <w:t xml:space="preserve"> – </w:t>
      </w:r>
      <w:r>
        <w:t xml:space="preserve">select </w:t>
      </w:r>
      <w:r w:rsidRPr="0089564D">
        <w:rPr>
          <w:b/>
        </w:rPr>
        <w:t>Primary</w:t>
      </w:r>
      <w:r>
        <w:t>.</w:t>
      </w:r>
    </w:p>
    <w:p w14:paraId="26E0D963" w14:textId="5E4CE2C9" w:rsidR="005A415B" w:rsidRDefault="005A415B" w:rsidP="005A415B">
      <w:pPr>
        <w:pStyle w:val="ListParagraph"/>
        <w:numPr>
          <w:ilvl w:val="0"/>
          <w:numId w:val="53"/>
        </w:numPr>
        <w:ind w:left="1080"/>
      </w:pPr>
      <w:r w:rsidRPr="0089564D">
        <w:rPr>
          <w:b/>
        </w:rPr>
        <w:t>Continue</w:t>
      </w:r>
      <w:r w:rsidR="003240B6">
        <w:t xml:space="preserve"> – </w:t>
      </w:r>
      <w:r>
        <w:t>click to add RADIUS policy.</w:t>
      </w:r>
    </w:p>
    <w:p w14:paraId="1B006436" w14:textId="77777777" w:rsidR="005A415B" w:rsidRDefault="005A415B" w:rsidP="005A415B">
      <w:pPr>
        <w:pStyle w:val="ListParagraph"/>
        <w:numPr>
          <w:ilvl w:val="0"/>
          <w:numId w:val="8"/>
        </w:numPr>
      </w:pPr>
      <w:r>
        <w:t>On the Policy Binding panel, complete the following:</w:t>
      </w:r>
    </w:p>
    <w:p w14:paraId="79113CC3" w14:textId="77777777" w:rsidR="005A415B" w:rsidRDefault="005A415B" w:rsidP="005A415B">
      <w:pPr>
        <w:pStyle w:val="ListParagraph"/>
        <w:ind w:left="900"/>
      </w:pPr>
      <w:r>
        <w:rPr>
          <w:noProof/>
        </w:rPr>
        <w:lastRenderedPageBreak/>
        <w:drawing>
          <wp:inline distT="0" distB="0" distL="0" distR="0" wp14:anchorId="4A20F81C" wp14:editId="6DDB2728">
            <wp:extent cx="5365487" cy="2142755"/>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ns_vServers-vpnVServerSettings-authPn-bindingBlank.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70526" cy="2144767"/>
                    </a:xfrm>
                    <a:prstGeom prst="rect">
                      <a:avLst/>
                    </a:prstGeom>
                  </pic:spPr>
                </pic:pic>
              </a:graphicData>
            </a:graphic>
          </wp:inline>
        </w:drawing>
      </w:r>
    </w:p>
    <w:p w14:paraId="2554FA2E" w14:textId="27E1F051" w:rsidR="005A415B" w:rsidRDefault="005A415B" w:rsidP="005A415B">
      <w:pPr>
        <w:pStyle w:val="ListParagraph"/>
        <w:numPr>
          <w:ilvl w:val="0"/>
          <w:numId w:val="55"/>
        </w:numPr>
        <w:ind w:left="1080"/>
      </w:pPr>
      <w:r w:rsidRPr="00AB3979">
        <w:rPr>
          <w:b/>
        </w:rPr>
        <w:t>Priority</w:t>
      </w:r>
      <w:r w:rsidR="003240B6">
        <w:t xml:space="preserve"> – </w:t>
      </w:r>
      <w:r>
        <w:t xml:space="preserve">enter </w:t>
      </w:r>
      <w:r w:rsidRPr="001C505A">
        <w:t>100</w:t>
      </w:r>
      <w:r>
        <w:t>.</w:t>
      </w:r>
    </w:p>
    <w:p w14:paraId="480E7B92" w14:textId="21CD1B22" w:rsidR="005A415B" w:rsidRDefault="005A415B" w:rsidP="005A415B">
      <w:pPr>
        <w:pStyle w:val="ListParagraph"/>
        <w:numPr>
          <w:ilvl w:val="0"/>
          <w:numId w:val="55"/>
        </w:numPr>
        <w:ind w:left="1080"/>
      </w:pPr>
      <w:r w:rsidRPr="001C505A">
        <w:t xml:space="preserve"> </w:t>
      </w:r>
      <w:r w:rsidRPr="00AB3979">
        <w:rPr>
          <w:b/>
        </w:rPr>
        <w:t>Select Policy</w:t>
      </w:r>
      <w:r w:rsidR="003240B6">
        <w:t xml:space="preserve"> – </w:t>
      </w:r>
      <w:r>
        <w:t>c</w:t>
      </w:r>
      <w:r w:rsidRPr="001C505A">
        <w:t xml:space="preserve">lick the </w:t>
      </w:r>
      <w:r w:rsidRPr="00AB3979">
        <w:rPr>
          <w:b/>
        </w:rPr>
        <w:t>+</w:t>
      </w:r>
      <w:r w:rsidRPr="001C505A">
        <w:t xml:space="preserve"> </w:t>
      </w:r>
      <w:r>
        <w:t>symbol</w:t>
      </w:r>
      <w:r w:rsidRPr="001C505A">
        <w:t xml:space="preserve"> </w:t>
      </w:r>
      <w:r w:rsidRPr="00805B4C">
        <w:t xml:space="preserve">to add a new </w:t>
      </w:r>
      <w:r>
        <w:t>p</w:t>
      </w:r>
      <w:r w:rsidRPr="00805B4C">
        <w:t xml:space="preserve">olicy </w:t>
      </w:r>
      <w:r>
        <w:t>b</w:t>
      </w:r>
      <w:r w:rsidRPr="00805B4C">
        <w:t xml:space="preserve">inding. </w:t>
      </w:r>
    </w:p>
    <w:p w14:paraId="6EA7671A" w14:textId="77777777" w:rsidR="005A415B" w:rsidRDefault="005A415B" w:rsidP="005A415B">
      <w:pPr>
        <w:pStyle w:val="ListParagraph"/>
        <w:numPr>
          <w:ilvl w:val="0"/>
          <w:numId w:val="55"/>
        </w:numPr>
        <w:ind w:left="1080"/>
      </w:pPr>
      <w:r>
        <w:t>The Create Authentication RADIUS Policy pane opens.</w:t>
      </w:r>
    </w:p>
    <w:p w14:paraId="272B5332" w14:textId="77777777" w:rsidR="005A415B" w:rsidRDefault="005A415B" w:rsidP="005A415B">
      <w:pPr>
        <w:pStyle w:val="ListParagraph"/>
        <w:ind w:left="1260"/>
      </w:pPr>
      <w:r>
        <w:rPr>
          <w:noProof/>
        </w:rPr>
        <w:drawing>
          <wp:inline distT="0" distB="0" distL="0" distR="0" wp14:anchorId="0B7A1355" wp14:editId="654469A3">
            <wp:extent cx="5116105" cy="191690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ns_vServers-vpnVServerSettings-authPn-binding-new.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37537" cy="1924930"/>
                    </a:xfrm>
                    <a:prstGeom prst="rect">
                      <a:avLst/>
                    </a:prstGeom>
                  </pic:spPr>
                </pic:pic>
              </a:graphicData>
            </a:graphic>
          </wp:inline>
        </w:drawing>
      </w:r>
    </w:p>
    <w:p w14:paraId="44237DA8" w14:textId="77777777" w:rsidR="005A415B" w:rsidRDefault="005A415B" w:rsidP="005A415B">
      <w:pPr>
        <w:pStyle w:val="ListParagraph"/>
        <w:numPr>
          <w:ilvl w:val="0"/>
          <w:numId w:val="55"/>
        </w:numPr>
        <w:ind w:left="1080"/>
      </w:pPr>
      <w:r>
        <w:t>Complete the following:</w:t>
      </w:r>
    </w:p>
    <w:p w14:paraId="20985D5D" w14:textId="5496BAAC" w:rsidR="005A415B" w:rsidRDefault="005A415B" w:rsidP="005A415B">
      <w:pPr>
        <w:pStyle w:val="ListParagraph"/>
        <w:numPr>
          <w:ilvl w:val="0"/>
          <w:numId w:val="56"/>
        </w:numPr>
      </w:pPr>
      <w:r w:rsidRPr="003C559A">
        <w:rPr>
          <w:b/>
        </w:rPr>
        <w:t>Name</w:t>
      </w:r>
      <w:r w:rsidR="003240B6">
        <w:t xml:space="preserve"> – </w:t>
      </w:r>
      <w:r>
        <w:t>enter a descriptive name for the new RADIUS policy.</w:t>
      </w:r>
    </w:p>
    <w:p w14:paraId="10428FA1" w14:textId="358431BA" w:rsidR="005A415B" w:rsidRDefault="005A415B" w:rsidP="005A415B">
      <w:pPr>
        <w:pStyle w:val="ListParagraph"/>
        <w:numPr>
          <w:ilvl w:val="0"/>
          <w:numId w:val="56"/>
        </w:numPr>
      </w:pPr>
      <w:r w:rsidRPr="003C559A">
        <w:rPr>
          <w:b/>
        </w:rPr>
        <w:t>Server</w:t>
      </w:r>
      <w:r w:rsidR="003240B6">
        <w:t xml:space="preserve"> – </w:t>
      </w:r>
      <w:r>
        <w:t xml:space="preserve">click the </w:t>
      </w:r>
      <w:r w:rsidRPr="00230079">
        <w:rPr>
          <w:b/>
        </w:rPr>
        <w:t>+</w:t>
      </w:r>
      <w:r w:rsidRPr="001C505A">
        <w:t xml:space="preserve"> </w:t>
      </w:r>
      <w:r>
        <w:t>symbol</w:t>
      </w:r>
      <w:r w:rsidRPr="001C505A">
        <w:t xml:space="preserve"> </w:t>
      </w:r>
      <w:r w:rsidRPr="00805B4C">
        <w:t>to</w:t>
      </w:r>
      <w:r>
        <w:t xml:space="preserve"> add a new RADIUS server.</w:t>
      </w:r>
    </w:p>
    <w:p w14:paraId="648CDAF8" w14:textId="77777777" w:rsidR="005A415B" w:rsidRDefault="005A415B" w:rsidP="005A415B">
      <w:pPr>
        <w:pStyle w:val="ListParagraph"/>
        <w:numPr>
          <w:ilvl w:val="0"/>
          <w:numId w:val="56"/>
        </w:numPr>
      </w:pPr>
      <w:r>
        <w:t>On the Create Authentication RADIUS Server screen, complete the following:</w:t>
      </w:r>
    </w:p>
    <w:p w14:paraId="0AB940E0" w14:textId="77777777" w:rsidR="005A415B" w:rsidRDefault="005A415B" w:rsidP="005A415B">
      <w:pPr>
        <w:pStyle w:val="ListParagraph"/>
        <w:ind w:left="1620"/>
      </w:pPr>
      <w:r>
        <w:rPr>
          <w:noProof/>
        </w:rPr>
        <w:drawing>
          <wp:inline distT="0" distB="0" distL="0" distR="0" wp14:anchorId="0C95702E" wp14:editId="5BFD3FA5">
            <wp:extent cx="4888850" cy="2486732"/>
            <wp:effectExtent l="0" t="0" r="762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ns_vServers-vpnVServerSettings-authPn-binding-new-serv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36264" cy="2510849"/>
                    </a:xfrm>
                    <a:prstGeom prst="rect">
                      <a:avLst/>
                    </a:prstGeom>
                  </pic:spPr>
                </pic:pic>
              </a:graphicData>
            </a:graphic>
          </wp:inline>
        </w:drawing>
      </w:r>
    </w:p>
    <w:p w14:paraId="7FFA909C" w14:textId="2B746CDC" w:rsidR="005A415B" w:rsidRDefault="005A415B" w:rsidP="005A415B">
      <w:pPr>
        <w:pStyle w:val="ListParagraph"/>
        <w:numPr>
          <w:ilvl w:val="0"/>
          <w:numId w:val="57"/>
        </w:numPr>
        <w:ind w:left="1800"/>
      </w:pPr>
      <w:r w:rsidRPr="00A6079C">
        <w:rPr>
          <w:b/>
        </w:rPr>
        <w:lastRenderedPageBreak/>
        <w:t>Name</w:t>
      </w:r>
      <w:r w:rsidR="003240B6">
        <w:t xml:space="preserve"> – </w:t>
      </w:r>
      <w:r>
        <w:t xml:space="preserve">enter a </w:t>
      </w:r>
      <w:r w:rsidRPr="00826563">
        <w:t>friendly</w:t>
      </w:r>
      <w:r>
        <w:t xml:space="preserve"> name to identify the Azure MFA server as the RADIUS server.</w:t>
      </w:r>
    </w:p>
    <w:p w14:paraId="4A8ABC90" w14:textId="77777777" w:rsidR="005A415B" w:rsidRDefault="005A415B" w:rsidP="005A415B">
      <w:pPr>
        <w:pStyle w:val="ListParagraph"/>
        <w:numPr>
          <w:ilvl w:val="0"/>
          <w:numId w:val="57"/>
        </w:numPr>
        <w:ind w:left="1800"/>
      </w:pPr>
      <w:r>
        <w:t>Select an option to use for connecting to the MFA server:</w:t>
      </w:r>
    </w:p>
    <w:p w14:paraId="4770BEF2" w14:textId="2C8107EB" w:rsidR="005A415B" w:rsidRDefault="005A415B" w:rsidP="005A415B">
      <w:pPr>
        <w:pStyle w:val="ListParagraph"/>
        <w:numPr>
          <w:ilvl w:val="0"/>
          <w:numId w:val="58"/>
        </w:numPr>
        <w:ind w:left="2160"/>
      </w:pPr>
      <w:r w:rsidRPr="00A6079C">
        <w:rPr>
          <w:b/>
        </w:rPr>
        <w:t>Server Name</w:t>
      </w:r>
      <w:r w:rsidR="003240B6">
        <w:t xml:space="preserve"> – </w:t>
      </w:r>
      <w:r>
        <w:t xml:space="preserve">select to designate the MFA server’s computer name in the </w:t>
      </w:r>
      <w:r w:rsidRPr="00A6079C">
        <w:rPr>
          <w:b/>
        </w:rPr>
        <w:t>Server Name</w:t>
      </w:r>
      <w:r>
        <w:t xml:space="preserve"> field below.</w:t>
      </w:r>
    </w:p>
    <w:p w14:paraId="4B5A3390" w14:textId="6D198D99" w:rsidR="005A415B" w:rsidRDefault="005A415B" w:rsidP="005A415B">
      <w:pPr>
        <w:pStyle w:val="ListParagraph"/>
        <w:numPr>
          <w:ilvl w:val="0"/>
          <w:numId w:val="58"/>
        </w:numPr>
        <w:ind w:left="2160"/>
      </w:pPr>
      <w:r w:rsidRPr="00A6079C">
        <w:rPr>
          <w:b/>
        </w:rPr>
        <w:t>Server IP</w:t>
      </w:r>
      <w:r w:rsidR="003240B6">
        <w:t xml:space="preserve"> – </w:t>
      </w:r>
      <w:r>
        <w:t xml:space="preserve">select to designate the MFA server’s </w:t>
      </w:r>
      <w:r w:rsidRPr="00A6079C">
        <w:rPr>
          <w:b/>
        </w:rPr>
        <w:t>IP Address</w:t>
      </w:r>
      <w:r>
        <w:t xml:space="preserve"> in the field below.</w:t>
      </w:r>
    </w:p>
    <w:p w14:paraId="5E78F97F" w14:textId="085A0E83" w:rsidR="005A415B" w:rsidRDefault="005A415B" w:rsidP="005A415B">
      <w:pPr>
        <w:pStyle w:val="ListParagraph"/>
        <w:numPr>
          <w:ilvl w:val="0"/>
          <w:numId w:val="57"/>
        </w:numPr>
        <w:ind w:left="1800"/>
      </w:pPr>
      <w:r w:rsidRPr="00A6079C">
        <w:rPr>
          <w:b/>
        </w:rPr>
        <w:t>Port</w:t>
      </w:r>
      <w:r w:rsidR="003240B6">
        <w:t xml:space="preserve"> – </w:t>
      </w:r>
      <w:r>
        <w:t xml:space="preserve">enter the port number used for authentication communication </w:t>
      </w:r>
      <w:r w:rsidRPr="006F2BD4">
        <w:t>on the MFA Server</w:t>
      </w:r>
      <w:r>
        <w:t>. Defaults are 1812 or 1645.</w:t>
      </w:r>
    </w:p>
    <w:p w14:paraId="62086356" w14:textId="25BB3A6F" w:rsidR="005A415B" w:rsidRDefault="005A415B" w:rsidP="005A415B">
      <w:pPr>
        <w:pStyle w:val="ListParagraph"/>
        <w:numPr>
          <w:ilvl w:val="0"/>
          <w:numId w:val="57"/>
        </w:numPr>
        <w:ind w:left="1800"/>
      </w:pPr>
      <w:r w:rsidRPr="00A6079C">
        <w:rPr>
          <w:b/>
        </w:rPr>
        <w:t>Time-out (seconds)</w:t>
      </w:r>
      <w:r w:rsidR="003240B6">
        <w:t xml:space="preserve"> – </w:t>
      </w:r>
      <w:r>
        <w:t>it is important to set a sufficient length of time for users to authenticate. 30 seconds is a common duration, but may need to be adjusted</w:t>
      </w:r>
      <w:r w:rsidR="003240B6">
        <w:t xml:space="preserve">. </w:t>
      </w:r>
      <w:r w:rsidR="003240B6" w:rsidRPr="00020EEA">
        <w:t xml:space="preserve">For example, large organizations may need more time </w:t>
      </w:r>
      <w:r w:rsidR="003240B6" w:rsidRPr="00A26EB1">
        <w:t>to accommodate a higher volume of requests</w:t>
      </w:r>
      <w:r w:rsidR="003240B6" w:rsidRPr="00020EEA">
        <w:t>.</w:t>
      </w:r>
    </w:p>
    <w:p w14:paraId="76D7D126" w14:textId="1ABD8121" w:rsidR="005A415B" w:rsidRDefault="005A415B" w:rsidP="005A415B">
      <w:pPr>
        <w:pStyle w:val="ListParagraph"/>
        <w:numPr>
          <w:ilvl w:val="0"/>
          <w:numId w:val="57"/>
        </w:numPr>
        <w:ind w:left="1800"/>
      </w:pPr>
      <w:r w:rsidRPr="00A6079C">
        <w:rPr>
          <w:b/>
        </w:rPr>
        <w:t>Secret Key</w:t>
      </w:r>
      <w:r>
        <w:t xml:space="preserve"> – </w:t>
      </w:r>
      <w:r w:rsidR="006E5B7C">
        <w:t xml:space="preserve">enter </w:t>
      </w:r>
      <w:r>
        <w:t>the security passphrase created to encrypt communication between MFA and the NetScaler VPX.</w:t>
      </w:r>
    </w:p>
    <w:p w14:paraId="507FA91F" w14:textId="730FA06F" w:rsidR="005A415B" w:rsidRDefault="005A415B" w:rsidP="005A415B">
      <w:pPr>
        <w:pStyle w:val="ListParagraph"/>
        <w:numPr>
          <w:ilvl w:val="0"/>
          <w:numId w:val="57"/>
        </w:numPr>
        <w:ind w:left="1800"/>
      </w:pPr>
      <w:r w:rsidRPr="00A6079C">
        <w:rPr>
          <w:b/>
        </w:rPr>
        <w:t>Confirm Secret Key</w:t>
      </w:r>
      <w:r>
        <w:t xml:space="preserve"> – confirm the same key passphrase.</w:t>
      </w:r>
    </w:p>
    <w:p w14:paraId="4C87F017" w14:textId="77777777" w:rsidR="005A415B" w:rsidRDefault="005A415B" w:rsidP="005A415B">
      <w:pPr>
        <w:pStyle w:val="ListParagraph"/>
        <w:numPr>
          <w:ilvl w:val="0"/>
          <w:numId w:val="57"/>
        </w:numPr>
        <w:ind w:left="1800"/>
      </w:pPr>
      <w:r>
        <w:t xml:space="preserve">Click </w:t>
      </w:r>
      <w:r w:rsidRPr="00A6079C">
        <w:rPr>
          <w:b/>
        </w:rPr>
        <w:t>Create</w:t>
      </w:r>
      <w:r>
        <w:t xml:space="preserve"> to save server configuration and return to the Create Authentication RADIUS Policy pane.</w:t>
      </w:r>
    </w:p>
    <w:p w14:paraId="1612766E" w14:textId="398AAD2C" w:rsidR="005A415B" w:rsidRDefault="005A415B" w:rsidP="005A415B">
      <w:pPr>
        <w:pStyle w:val="ListParagraph"/>
        <w:numPr>
          <w:ilvl w:val="0"/>
          <w:numId w:val="56"/>
        </w:numPr>
      </w:pPr>
      <w:r w:rsidRPr="00454EE9">
        <w:rPr>
          <w:b/>
        </w:rPr>
        <w:t>Expression</w:t>
      </w:r>
      <w:r>
        <w:t xml:space="preserve"> </w:t>
      </w:r>
      <w:r w:rsidR="003240B6">
        <w:t>–</w:t>
      </w:r>
      <w:r>
        <w:t xml:space="preserve"> </w:t>
      </w:r>
      <w:r w:rsidR="00083235">
        <w:t xml:space="preserve">enter </w:t>
      </w:r>
      <w:r w:rsidRPr="00454EE9">
        <w:rPr>
          <w:b/>
        </w:rPr>
        <w:t>NS_TRUE</w:t>
      </w:r>
      <w:r>
        <w:t>. This is required t</w:t>
      </w:r>
      <w:r w:rsidRPr="00BD4E0A">
        <w:t xml:space="preserve">o enable and authenticate all devices through </w:t>
      </w:r>
      <w:r w:rsidRPr="00485540">
        <w:t xml:space="preserve">the new </w:t>
      </w:r>
      <w:r>
        <w:t>policy</w:t>
      </w:r>
      <w:r w:rsidRPr="00F05B50">
        <w:t xml:space="preserve">. </w:t>
      </w:r>
    </w:p>
    <w:p w14:paraId="5D5605CB" w14:textId="77777777" w:rsidR="005A415B" w:rsidRDefault="005A415B" w:rsidP="005A415B">
      <w:pPr>
        <w:pStyle w:val="ListParagraph"/>
        <w:ind w:left="1620"/>
      </w:pPr>
      <w:r>
        <w:rPr>
          <w:noProof/>
        </w:rPr>
        <w:drawing>
          <wp:inline distT="0" distB="0" distL="0" distR="0" wp14:anchorId="1D7F79DB" wp14:editId="3E728307">
            <wp:extent cx="4859167" cy="1820630"/>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ns_vServers-vpnVServerSettings-authPn-binding-new-expressio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877143" cy="1827365"/>
                    </a:xfrm>
                    <a:prstGeom prst="rect">
                      <a:avLst/>
                    </a:prstGeom>
                  </pic:spPr>
                </pic:pic>
              </a:graphicData>
            </a:graphic>
          </wp:inline>
        </w:drawing>
      </w:r>
    </w:p>
    <w:p w14:paraId="4829208D" w14:textId="77777777" w:rsidR="005A415B" w:rsidRDefault="005A415B" w:rsidP="005A415B">
      <w:pPr>
        <w:pStyle w:val="ListParagraph"/>
        <w:numPr>
          <w:ilvl w:val="0"/>
          <w:numId w:val="56"/>
        </w:numPr>
      </w:pPr>
      <w:r w:rsidRPr="00F05B50">
        <w:t xml:space="preserve">Click </w:t>
      </w:r>
      <w:r w:rsidRPr="00454EE9">
        <w:rPr>
          <w:b/>
        </w:rPr>
        <w:t>Create</w:t>
      </w:r>
      <w:r w:rsidRPr="00B368C1">
        <w:t xml:space="preserve"> to save the </w:t>
      </w:r>
      <w:r>
        <w:t>p</w:t>
      </w:r>
      <w:r w:rsidRPr="00B368C1">
        <w:t>olicy</w:t>
      </w:r>
      <w:r>
        <w:t xml:space="preserve"> configuration</w:t>
      </w:r>
      <w:r w:rsidRPr="00B368C1">
        <w:t>.</w:t>
      </w:r>
    </w:p>
    <w:p w14:paraId="6CD298F6" w14:textId="77777777" w:rsidR="005A415B" w:rsidRDefault="005A415B" w:rsidP="005A415B">
      <w:pPr>
        <w:pStyle w:val="ListParagraph"/>
        <w:numPr>
          <w:ilvl w:val="0"/>
          <w:numId w:val="8"/>
        </w:numPr>
      </w:pPr>
      <w:r w:rsidRPr="00BD4E0A">
        <w:t xml:space="preserve">Click </w:t>
      </w:r>
      <w:r w:rsidRPr="001F2295">
        <w:rPr>
          <w:b/>
        </w:rPr>
        <w:t>Bind</w:t>
      </w:r>
      <w:r w:rsidRPr="00BD4E0A">
        <w:t xml:space="preserve"> to </w:t>
      </w:r>
      <w:r>
        <w:t>a</w:t>
      </w:r>
      <w:r w:rsidRPr="00BD4E0A">
        <w:t xml:space="preserve">ppend the </w:t>
      </w:r>
      <w:r>
        <w:t>RADIUS policy configuration.</w:t>
      </w:r>
    </w:p>
    <w:p w14:paraId="66430A1A" w14:textId="77777777" w:rsidR="005A415B" w:rsidRDefault="005A415B" w:rsidP="005A415B">
      <w:pPr>
        <w:pStyle w:val="ListParagraph"/>
        <w:ind w:left="900"/>
      </w:pPr>
      <w:r>
        <w:rPr>
          <w:noProof/>
        </w:rPr>
        <w:lastRenderedPageBreak/>
        <w:drawing>
          <wp:inline distT="0" distB="0" distL="0" distR="0" wp14:anchorId="4A196D6C" wp14:editId="4C87A5D2">
            <wp:extent cx="5943600" cy="2544445"/>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ns_vServers-vpnVServerSettings-authPn-binding-bndgSelect.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544445"/>
                    </a:xfrm>
                    <a:prstGeom prst="rect">
                      <a:avLst/>
                    </a:prstGeom>
                  </pic:spPr>
                </pic:pic>
              </a:graphicData>
            </a:graphic>
          </wp:inline>
        </w:drawing>
      </w:r>
    </w:p>
    <w:p w14:paraId="10975E4B" w14:textId="77777777" w:rsidR="00EE3140" w:rsidRDefault="00EE3140" w:rsidP="008301E5"/>
    <w:p w14:paraId="0830ACE1" w14:textId="6EBAC3FA" w:rsidR="005358DC" w:rsidRDefault="00625EEA" w:rsidP="008301E5">
      <w:r>
        <w:t>You have completed</w:t>
      </w:r>
      <w:r w:rsidR="005358DC">
        <w:t xml:space="preserve"> SSL VPN appliance setup.</w:t>
      </w:r>
    </w:p>
    <w:p w14:paraId="0E647B58" w14:textId="184C3474" w:rsidR="0048298C" w:rsidRDefault="005358DC" w:rsidP="005358DC">
      <w:pPr>
        <w:pStyle w:val="Heading1"/>
      </w:pPr>
      <w:r>
        <w:t xml:space="preserve">Step 3: </w:t>
      </w:r>
      <w:r w:rsidR="0048298C">
        <w:t>Test Authentication</w:t>
      </w:r>
    </w:p>
    <w:p w14:paraId="0DD95AD8" w14:textId="5EA418D1" w:rsidR="0048298C" w:rsidRPr="0048298C" w:rsidRDefault="0048298C" w:rsidP="0048298C">
      <w:r>
        <w:t>The topics below are provided to help test authentication with the setup you just completed. Login instructions are provided for each of the authentication methods. Device registration instructions are included for deployments that use the mobile app method</w:t>
      </w:r>
      <w:r w:rsidR="001E2436">
        <w:t xml:space="preserve"> for </w:t>
      </w:r>
      <w:r w:rsidR="000738B5">
        <w:t>the push notification or OATH token options. I</w:t>
      </w:r>
      <w:r>
        <w:t xml:space="preserve">f you aren’t going to use mobile app, then skip straight to the </w:t>
      </w:r>
      <w:hyperlink w:anchor="testAuth_login" w:history="1">
        <w:r w:rsidRPr="00BA2F0C">
          <w:rPr>
            <w:rStyle w:val="Hyperlink"/>
          </w:rPr>
          <w:t>Login</w:t>
        </w:r>
      </w:hyperlink>
      <w:r>
        <w:t xml:space="preserve"> section.</w:t>
      </w:r>
    </w:p>
    <w:p w14:paraId="495F7359" w14:textId="5DF97781" w:rsidR="0048298C" w:rsidRDefault="0048298C" w:rsidP="00922A3D">
      <w:pPr>
        <w:pStyle w:val="Heading2"/>
      </w:pPr>
      <w:bookmarkStart w:id="7" w:name="device_reg"/>
      <w:r>
        <w:t xml:space="preserve">Device Registration for </w:t>
      </w:r>
      <w:r w:rsidR="00ED6B5E">
        <w:t>Azure Authenticator</w:t>
      </w:r>
      <w:r>
        <w:t xml:space="preserve"> Users</w:t>
      </w:r>
      <w:bookmarkEnd w:id="7"/>
    </w:p>
    <w:p w14:paraId="0B734FB2" w14:textId="77777777" w:rsidR="0048298C" w:rsidRDefault="0048298C" w:rsidP="00922A3D">
      <w:r>
        <w:t>This step only applies when the mobile app authentication method is used.</w:t>
      </w:r>
    </w:p>
    <w:p w14:paraId="61C51217" w14:textId="77777777" w:rsidR="0048298C" w:rsidRDefault="0048298C" w:rsidP="00922A3D">
      <w:r>
        <w:t>The following instructions explain how to activate a user device through the MFA server Users Portal. Please note the following requirements prior to getting started.</w:t>
      </w:r>
    </w:p>
    <w:p w14:paraId="6053DF8F" w14:textId="77777777" w:rsidR="0048298C" w:rsidRDefault="0048298C" w:rsidP="00922A3D">
      <w:pPr>
        <w:pStyle w:val="Heading3"/>
      </w:pPr>
      <w:r>
        <w:t xml:space="preserve">Requirements </w:t>
      </w:r>
    </w:p>
    <w:p w14:paraId="0CB45DAC" w14:textId="4A6633B7" w:rsidR="0048298C" w:rsidRDefault="0048298C" w:rsidP="00922A3D">
      <w:pPr>
        <w:pStyle w:val="ListParagraph"/>
        <w:numPr>
          <w:ilvl w:val="0"/>
          <w:numId w:val="21"/>
        </w:numPr>
      </w:pPr>
      <w:r>
        <w:t xml:space="preserve">A device with the </w:t>
      </w:r>
      <w:r w:rsidR="000B7D7D" w:rsidRPr="0071438E">
        <w:t>Azure Authenticator</w:t>
      </w:r>
      <w:r w:rsidR="000B7D7D">
        <w:t xml:space="preserve"> </w:t>
      </w:r>
      <w:r>
        <w:t xml:space="preserve">mobile application </w:t>
      </w:r>
      <w:r w:rsidR="002F22D5">
        <w:t>installed. The application can be downloaded from the platform store for the following devices:</w:t>
      </w:r>
      <w:r w:rsidR="002F22D5" w:rsidRPr="0071438E">
        <w:t xml:space="preserve"> </w:t>
      </w:r>
    </w:p>
    <w:p w14:paraId="7E7A5876" w14:textId="30702407" w:rsidR="0048298C" w:rsidRDefault="0048298C" w:rsidP="00922A3D">
      <w:pPr>
        <w:pStyle w:val="ListParagraph"/>
        <w:numPr>
          <w:ilvl w:val="0"/>
          <w:numId w:val="22"/>
        </w:numPr>
        <w:ind w:left="1080"/>
      </w:pPr>
      <w:r w:rsidRPr="0071438E">
        <w:t>Windows Phone</w:t>
      </w:r>
    </w:p>
    <w:p w14:paraId="36A0A3EC" w14:textId="1082D321" w:rsidR="0048298C" w:rsidRDefault="00EF6226" w:rsidP="00922A3D">
      <w:pPr>
        <w:pStyle w:val="ListParagraph"/>
        <w:numPr>
          <w:ilvl w:val="0"/>
          <w:numId w:val="22"/>
        </w:numPr>
        <w:ind w:left="1080"/>
      </w:pPr>
      <w:r>
        <w:t>Android</w:t>
      </w:r>
    </w:p>
    <w:p w14:paraId="4BBD74B8" w14:textId="1791405D" w:rsidR="0048298C" w:rsidRDefault="00EF6226" w:rsidP="00922A3D">
      <w:pPr>
        <w:pStyle w:val="ListParagraph"/>
        <w:numPr>
          <w:ilvl w:val="0"/>
          <w:numId w:val="22"/>
        </w:numPr>
        <w:ind w:left="1080"/>
      </w:pPr>
      <w:r w:rsidRPr="0071438E">
        <w:t>i</w:t>
      </w:r>
      <w:r>
        <w:t>OS</w:t>
      </w:r>
    </w:p>
    <w:p w14:paraId="3E338478" w14:textId="77777777" w:rsidR="0048298C" w:rsidRDefault="0048298C" w:rsidP="00922A3D">
      <w:pPr>
        <w:pStyle w:val="ListParagraph"/>
        <w:numPr>
          <w:ilvl w:val="0"/>
          <w:numId w:val="21"/>
        </w:numPr>
      </w:pPr>
      <w:r>
        <w:t>The Azure Users Portal address.</w:t>
      </w:r>
    </w:p>
    <w:p w14:paraId="596DD053" w14:textId="77777777" w:rsidR="0048298C" w:rsidRDefault="0048298C" w:rsidP="00922A3D">
      <w:pPr>
        <w:pStyle w:val="ListParagraph"/>
        <w:numPr>
          <w:ilvl w:val="0"/>
          <w:numId w:val="21"/>
        </w:numPr>
      </w:pPr>
      <w:r>
        <w:t>A computer to access the Users Portal.</w:t>
      </w:r>
    </w:p>
    <w:p w14:paraId="64DDED19" w14:textId="77777777" w:rsidR="0048298C" w:rsidRDefault="0048298C" w:rsidP="00922A3D">
      <w:pPr>
        <w:pStyle w:val="ListParagraph"/>
        <w:numPr>
          <w:ilvl w:val="0"/>
          <w:numId w:val="21"/>
        </w:numPr>
      </w:pPr>
      <w:r>
        <w:t>User credentials</w:t>
      </w:r>
    </w:p>
    <w:p w14:paraId="6D422FD7" w14:textId="77777777" w:rsidR="005358DC" w:rsidRDefault="005358DC" w:rsidP="00922A3D">
      <w:pPr>
        <w:pStyle w:val="Heading3"/>
      </w:pPr>
      <w:r>
        <w:t>Activate Device</w:t>
      </w:r>
    </w:p>
    <w:p w14:paraId="1F3230A3" w14:textId="77777777" w:rsidR="005358DC" w:rsidRDefault="005358DC" w:rsidP="005358DC">
      <w:r>
        <w:t>NOTE: Information provided below is current as of the publication date, but is subject to change without notice.</w:t>
      </w:r>
    </w:p>
    <w:p w14:paraId="6380957C" w14:textId="77777777" w:rsidR="005358DC" w:rsidRDefault="005358DC" w:rsidP="005358DC">
      <w:pPr>
        <w:pStyle w:val="ListParagraph"/>
        <w:numPr>
          <w:ilvl w:val="0"/>
          <w:numId w:val="20"/>
        </w:numPr>
      </w:pPr>
      <w:r w:rsidRPr="0049153D">
        <w:t xml:space="preserve">Log in to the </w:t>
      </w:r>
      <w:r w:rsidRPr="004E762B">
        <w:t xml:space="preserve">Azure </w:t>
      </w:r>
      <w:r w:rsidRPr="00505564">
        <w:t>user portal</w:t>
      </w:r>
      <w:r>
        <w:t xml:space="preserve"> from a computer</w:t>
      </w:r>
      <w:r w:rsidRPr="00505564">
        <w:t>.</w:t>
      </w:r>
    </w:p>
    <w:p w14:paraId="56F39FB2" w14:textId="77777777" w:rsidR="005358DC" w:rsidRPr="00505564" w:rsidRDefault="005358DC" w:rsidP="005358DC">
      <w:pPr>
        <w:pStyle w:val="ListParagraph"/>
        <w:numPr>
          <w:ilvl w:val="0"/>
          <w:numId w:val="20"/>
        </w:numPr>
      </w:pPr>
      <w:r>
        <w:t>The setup screen displays.</w:t>
      </w:r>
    </w:p>
    <w:p w14:paraId="5B424DD9" w14:textId="392331E7" w:rsidR="005358DC" w:rsidRPr="004E762B" w:rsidRDefault="00E67228" w:rsidP="005358DC">
      <w:pPr>
        <w:pStyle w:val="ListParagraph"/>
        <w:ind w:left="900"/>
      </w:pPr>
      <w:r>
        <w:rPr>
          <w:noProof/>
        </w:rPr>
        <w:lastRenderedPageBreak/>
        <w:drawing>
          <wp:inline distT="0" distB="0" distL="0" distR="0" wp14:anchorId="53882425" wp14:editId="14FAB957">
            <wp:extent cx="5329381" cy="3597332"/>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sPortal_mobileAppActivation1.png"/>
                    <pic:cNvPicPr/>
                  </pic:nvPicPr>
                  <pic:blipFill>
                    <a:blip r:embed="rId48">
                      <a:extLst>
                        <a:ext uri="{28A0092B-C50C-407E-A947-70E740481C1C}">
                          <a14:useLocalDpi xmlns:a14="http://schemas.microsoft.com/office/drawing/2010/main" val="0"/>
                        </a:ext>
                      </a:extLst>
                    </a:blip>
                    <a:stretch>
                      <a:fillRect/>
                    </a:stretch>
                  </pic:blipFill>
                  <pic:spPr>
                    <a:xfrm>
                      <a:off x="0" y="0"/>
                      <a:ext cx="5336487" cy="3602128"/>
                    </a:xfrm>
                    <a:prstGeom prst="rect">
                      <a:avLst/>
                    </a:prstGeom>
                  </pic:spPr>
                </pic:pic>
              </a:graphicData>
            </a:graphic>
          </wp:inline>
        </w:drawing>
      </w:r>
    </w:p>
    <w:p w14:paraId="19B16409" w14:textId="77777777" w:rsidR="005358DC" w:rsidRDefault="005358DC" w:rsidP="005358DC">
      <w:pPr>
        <w:pStyle w:val="ListParagraph"/>
        <w:numPr>
          <w:ilvl w:val="0"/>
          <w:numId w:val="20"/>
        </w:numPr>
      </w:pPr>
      <w:r>
        <w:t xml:space="preserve">Click </w:t>
      </w:r>
      <w:r w:rsidRPr="00F1283F">
        <w:rPr>
          <w:b/>
        </w:rPr>
        <w:t>Generate Activation Code</w:t>
      </w:r>
      <w:r w:rsidRPr="00505564">
        <w:t>.</w:t>
      </w:r>
    </w:p>
    <w:p w14:paraId="45577DD1" w14:textId="77777777" w:rsidR="005358DC" w:rsidRDefault="005358DC" w:rsidP="005358DC">
      <w:pPr>
        <w:pStyle w:val="ListParagraph"/>
        <w:numPr>
          <w:ilvl w:val="0"/>
          <w:numId w:val="20"/>
        </w:numPr>
      </w:pPr>
      <w:r>
        <w:t>Activation code options will display.</w:t>
      </w:r>
    </w:p>
    <w:p w14:paraId="48829EE1" w14:textId="3CBD372B" w:rsidR="005358DC" w:rsidRPr="004E762B" w:rsidRDefault="00E67228" w:rsidP="005358DC">
      <w:pPr>
        <w:pStyle w:val="ListParagraph"/>
        <w:ind w:left="900"/>
      </w:pPr>
      <w:r>
        <w:rPr>
          <w:noProof/>
        </w:rPr>
        <w:drawing>
          <wp:inline distT="0" distB="0" distL="0" distR="0" wp14:anchorId="430671FF" wp14:editId="3C89AC24">
            <wp:extent cx="5338618" cy="3603567"/>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usersPortal_mobileAppActivation2.png"/>
                    <pic:cNvPicPr/>
                  </pic:nvPicPr>
                  <pic:blipFill>
                    <a:blip r:embed="rId49">
                      <a:extLst>
                        <a:ext uri="{28A0092B-C50C-407E-A947-70E740481C1C}">
                          <a14:useLocalDpi xmlns:a14="http://schemas.microsoft.com/office/drawing/2010/main" val="0"/>
                        </a:ext>
                      </a:extLst>
                    </a:blip>
                    <a:stretch>
                      <a:fillRect/>
                    </a:stretch>
                  </pic:blipFill>
                  <pic:spPr>
                    <a:xfrm>
                      <a:off x="0" y="0"/>
                      <a:ext cx="5346498" cy="3608886"/>
                    </a:xfrm>
                    <a:prstGeom prst="rect">
                      <a:avLst/>
                    </a:prstGeom>
                  </pic:spPr>
                </pic:pic>
              </a:graphicData>
            </a:graphic>
          </wp:inline>
        </w:drawing>
      </w:r>
    </w:p>
    <w:p w14:paraId="5616036A" w14:textId="3604A54C" w:rsidR="005358DC" w:rsidRDefault="005358DC" w:rsidP="005358DC">
      <w:pPr>
        <w:pStyle w:val="ListParagraph"/>
        <w:numPr>
          <w:ilvl w:val="0"/>
          <w:numId w:val="20"/>
        </w:numPr>
      </w:pPr>
      <w:r>
        <w:t xml:space="preserve">Open the mobile authentication app on the user device. </w:t>
      </w:r>
    </w:p>
    <w:p w14:paraId="26B6E40A" w14:textId="51570E3A" w:rsidR="006D23AB" w:rsidRDefault="006D23AB" w:rsidP="005358DC">
      <w:pPr>
        <w:pStyle w:val="ListParagraph"/>
        <w:ind w:left="900"/>
      </w:pPr>
      <w:r>
        <w:t>Example:</w:t>
      </w:r>
    </w:p>
    <w:p w14:paraId="258DE602" w14:textId="77777777" w:rsidR="005358DC" w:rsidRDefault="005358DC" w:rsidP="005358DC">
      <w:pPr>
        <w:pStyle w:val="ListParagraph"/>
        <w:ind w:left="900"/>
      </w:pPr>
      <w:r>
        <w:rPr>
          <w:noProof/>
        </w:rPr>
        <w:lastRenderedPageBreak/>
        <w:drawing>
          <wp:inline distT="0" distB="0" distL="0" distR="0" wp14:anchorId="02D0E267" wp14:editId="5D235A6E">
            <wp:extent cx="1801090" cy="3197114"/>
            <wp:effectExtent l="0" t="0" r="8890" b="381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Mobile App Activate 3.PNG"/>
                    <pic:cNvPicPr/>
                  </pic:nvPicPr>
                  <pic:blipFill>
                    <a:blip r:embed="rId50" cstate="print">
                      <a:extLst>
                        <a:ext uri="{BEBA8EAE-BF5A-486C-A8C5-ECC9F3942E4B}">
                          <a14:imgProps xmlns:a14="http://schemas.microsoft.com/office/drawing/2010/main">
                            <a14:imgLayer r:embed="rId5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1873318" cy="3325325"/>
                    </a:xfrm>
                    <a:prstGeom prst="rect">
                      <a:avLst/>
                    </a:prstGeom>
                  </pic:spPr>
                </pic:pic>
              </a:graphicData>
            </a:graphic>
          </wp:inline>
        </w:drawing>
      </w:r>
    </w:p>
    <w:p w14:paraId="0225885A" w14:textId="77777777" w:rsidR="006E66DF" w:rsidRDefault="006E66DF" w:rsidP="005358DC">
      <w:pPr>
        <w:pStyle w:val="ListParagraph"/>
        <w:numPr>
          <w:ilvl w:val="0"/>
          <w:numId w:val="20"/>
        </w:numPr>
      </w:pPr>
      <w:r>
        <w:t>There are two options:</w:t>
      </w:r>
    </w:p>
    <w:p w14:paraId="5B4E419C" w14:textId="0C382C4C" w:rsidR="006E66DF" w:rsidRDefault="005358DC" w:rsidP="006E66DF">
      <w:pPr>
        <w:pStyle w:val="ListParagraph"/>
        <w:numPr>
          <w:ilvl w:val="0"/>
          <w:numId w:val="60"/>
        </w:numPr>
        <w:ind w:left="1080"/>
      </w:pPr>
      <w:r>
        <w:t>E</w:t>
      </w:r>
      <w:r w:rsidRPr="0071438E">
        <w:t>nter</w:t>
      </w:r>
      <w:r>
        <w:t xml:space="preserve"> the</w:t>
      </w:r>
      <w:r w:rsidRPr="0071438E">
        <w:t xml:space="preserve"> </w:t>
      </w:r>
      <w:r w:rsidR="00DE5586">
        <w:t>A</w:t>
      </w:r>
      <w:r w:rsidR="00DE5586" w:rsidRPr="0071438E">
        <w:t xml:space="preserve">ctivation </w:t>
      </w:r>
      <w:r w:rsidR="00DE5586">
        <w:t>C</w:t>
      </w:r>
      <w:r w:rsidRPr="0071438E">
        <w:t>ode and URL</w:t>
      </w:r>
      <w:r w:rsidR="00DE5586">
        <w:t xml:space="preserve"> displayed on the Users Portal screen on the device activation</w:t>
      </w:r>
      <w:r w:rsidR="00143D4A">
        <w:t xml:space="preserve"> </w:t>
      </w:r>
      <w:r w:rsidR="00DE5586">
        <w:t>screen.</w:t>
      </w:r>
    </w:p>
    <w:p w14:paraId="4FBD8ECD" w14:textId="169FFCE9" w:rsidR="005358DC" w:rsidRDefault="00DE5586" w:rsidP="006E66DF">
      <w:pPr>
        <w:pStyle w:val="ListParagraph"/>
        <w:numPr>
          <w:ilvl w:val="0"/>
          <w:numId w:val="60"/>
        </w:numPr>
        <w:ind w:left="1080"/>
      </w:pPr>
      <w:r>
        <w:t>Use the device to s</w:t>
      </w:r>
      <w:r w:rsidR="005358DC">
        <w:t>can</w:t>
      </w:r>
      <w:r w:rsidR="005358DC" w:rsidRPr="0071438E">
        <w:t xml:space="preserve"> the barcode </w:t>
      </w:r>
      <w:r w:rsidR="005358DC">
        <w:t xml:space="preserve">displayed on </w:t>
      </w:r>
      <w:r>
        <w:t>Users Portal screen</w:t>
      </w:r>
      <w:r w:rsidR="005358DC" w:rsidRPr="00A4272A">
        <w:t>.</w:t>
      </w:r>
    </w:p>
    <w:p w14:paraId="3101EB5E" w14:textId="77777777" w:rsidR="00BC3D55" w:rsidRDefault="00BC3D55" w:rsidP="00BC3D55"/>
    <w:p w14:paraId="44A5B71B" w14:textId="77777777" w:rsidR="00BC3D55" w:rsidRPr="0056270D" w:rsidRDefault="00BC3D55" w:rsidP="00BC3D55">
      <w:r>
        <w:t>You have completed device activation.</w:t>
      </w:r>
    </w:p>
    <w:p w14:paraId="4F7180C2" w14:textId="77777777" w:rsidR="005358DC" w:rsidRDefault="005358DC" w:rsidP="00922A3D">
      <w:pPr>
        <w:pStyle w:val="Heading2"/>
      </w:pPr>
      <w:r>
        <w:t>Login</w:t>
      </w:r>
    </w:p>
    <w:p w14:paraId="5CFA27C8" w14:textId="77777777" w:rsidR="00BC3D55" w:rsidRDefault="00BC3D55" w:rsidP="00922A3D">
      <w:r>
        <w:t>Now you are ready to test MFA authentication. Please note the requirements listed below before you start.</w:t>
      </w:r>
    </w:p>
    <w:p w14:paraId="383778A2" w14:textId="431BB0E6" w:rsidR="00D77013" w:rsidRDefault="00D77013" w:rsidP="00922A3D">
      <w:r>
        <w:t>General Requirements</w:t>
      </w:r>
    </w:p>
    <w:p w14:paraId="7D4E4171" w14:textId="77777777" w:rsidR="00BC3D55" w:rsidRDefault="00BC3D55" w:rsidP="00922A3D">
      <w:pPr>
        <w:pStyle w:val="ListParagraph"/>
        <w:numPr>
          <w:ilvl w:val="0"/>
          <w:numId w:val="21"/>
        </w:numPr>
      </w:pPr>
      <w:r>
        <w:t>A computer to access the login screen.</w:t>
      </w:r>
    </w:p>
    <w:p w14:paraId="3E3194B8" w14:textId="77777777" w:rsidR="00BC3D55" w:rsidRDefault="00BC3D55" w:rsidP="00922A3D">
      <w:pPr>
        <w:pStyle w:val="ListParagraph"/>
        <w:numPr>
          <w:ilvl w:val="0"/>
          <w:numId w:val="21"/>
        </w:numPr>
      </w:pPr>
      <w:r>
        <w:t>The SSL VPN appliance URL for network sign in.</w:t>
      </w:r>
    </w:p>
    <w:p w14:paraId="0F233CAD" w14:textId="77777777" w:rsidR="00BC3D55" w:rsidRDefault="00BC3D55" w:rsidP="00922A3D">
      <w:pPr>
        <w:pStyle w:val="ListParagraph"/>
        <w:numPr>
          <w:ilvl w:val="0"/>
          <w:numId w:val="21"/>
        </w:numPr>
      </w:pPr>
      <w:r>
        <w:t>User credentials</w:t>
      </w:r>
    </w:p>
    <w:p w14:paraId="51D10310" w14:textId="77777777" w:rsidR="00BC3D55" w:rsidRPr="00BC3D55" w:rsidRDefault="00BC3D55" w:rsidP="00922A3D"/>
    <w:p w14:paraId="03ED77DF" w14:textId="77777777" w:rsidR="00BC3D55" w:rsidRDefault="00BC3D55" w:rsidP="00922A3D">
      <w:pPr>
        <w:pStyle w:val="Heading3"/>
      </w:pPr>
      <w:r>
        <w:t>Phone Call</w:t>
      </w:r>
    </w:p>
    <w:p w14:paraId="481C6267" w14:textId="233F5485" w:rsidR="00BC3D55" w:rsidRPr="00F71AAF" w:rsidRDefault="00BC3D55" w:rsidP="00922A3D">
      <w:r>
        <w:t xml:space="preserve">Required: A phone with the number listed in the AD user account </w:t>
      </w:r>
      <w:r w:rsidRPr="00E751E7">
        <w:rPr>
          <w:b/>
        </w:rPr>
        <w:t>Mobile</w:t>
      </w:r>
      <w:r>
        <w:t xml:space="preserve"> phone attribute.</w:t>
      </w:r>
    </w:p>
    <w:p w14:paraId="03F7F2B2" w14:textId="5811D117" w:rsidR="00BC3D55" w:rsidRDefault="00490490" w:rsidP="00922A3D">
      <w:pPr>
        <w:pStyle w:val="ListParagraph"/>
        <w:numPr>
          <w:ilvl w:val="0"/>
          <w:numId w:val="34"/>
        </w:numPr>
      </w:pPr>
      <w:r>
        <w:t>On a computer, open</w:t>
      </w:r>
      <w:r w:rsidR="00BC3D55">
        <w:t xml:space="preserve"> the login page in a web browser. </w:t>
      </w:r>
    </w:p>
    <w:p w14:paraId="5A265202" w14:textId="77777777" w:rsidR="00BC3D55" w:rsidRDefault="00BC3D55" w:rsidP="00922A3D">
      <w:pPr>
        <w:pStyle w:val="ListParagraph"/>
        <w:numPr>
          <w:ilvl w:val="0"/>
          <w:numId w:val="34"/>
        </w:numPr>
      </w:pPr>
      <w:r>
        <w:t xml:space="preserve">Enter user credentials. </w:t>
      </w:r>
    </w:p>
    <w:p w14:paraId="0B24EB2D" w14:textId="77777777" w:rsidR="00BC3D55" w:rsidRDefault="00BC3D55" w:rsidP="00922A3D">
      <w:pPr>
        <w:pStyle w:val="ListParagraph"/>
        <w:numPr>
          <w:ilvl w:val="0"/>
          <w:numId w:val="34"/>
        </w:numPr>
      </w:pPr>
      <w:r>
        <w:t>Check the phone for a call.</w:t>
      </w:r>
    </w:p>
    <w:p w14:paraId="225EC5A9" w14:textId="77777777" w:rsidR="00BC3D55" w:rsidRDefault="00BC3D55" w:rsidP="00922A3D">
      <w:pPr>
        <w:pStyle w:val="ListParagraph"/>
      </w:pPr>
      <w:r>
        <w:t>NOTE: The call originates in the cloud from the Azure MFA application.</w:t>
      </w:r>
    </w:p>
    <w:p w14:paraId="3FC1156B" w14:textId="0180EEFF" w:rsidR="00BC2B81" w:rsidRDefault="00BC2B81" w:rsidP="00922A3D">
      <w:pPr>
        <w:pStyle w:val="ListParagraph"/>
      </w:pPr>
      <w:r>
        <w:t>Example:</w:t>
      </w:r>
    </w:p>
    <w:p w14:paraId="6D5F710D" w14:textId="0C2E256A" w:rsidR="00BC2B81" w:rsidRDefault="00BC2B81" w:rsidP="00922A3D">
      <w:pPr>
        <w:pStyle w:val="ListParagraph"/>
        <w:ind w:left="900"/>
      </w:pPr>
      <w:r>
        <w:rPr>
          <w:noProof/>
        </w:rPr>
        <w:lastRenderedPageBreak/>
        <w:drawing>
          <wp:inline distT="0" distB="0" distL="0" distR="0" wp14:anchorId="615E1DD6" wp14:editId="5CE47DF7">
            <wp:extent cx="1782618" cy="3141091"/>
            <wp:effectExtent l="0" t="0" r="825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uth_phoneCall_MFAserver_bothRadiusLdap.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818715" cy="3204696"/>
                    </a:xfrm>
                    <a:prstGeom prst="rect">
                      <a:avLst/>
                    </a:prstGeom>
                  </pic:spPr>
                </pic:pic>
              </a:graphicData>
            </a:graphic>
          </wp:inline>
        </w:drawing>
      </w:r>
    </w:p>
    <w:p w14:paraId="28D1B398" w14:textId="77777777" w:rsidR="00BC3D55" w:rsidRDefault="00BC3D55" w:rsidP="00922A3D">
      <w:pPr>
        <w:pStyle w:val="ListParagraph"/>
        <w:numPr>
          <w:ilvl w:val="0"/>
          <w:numId w:val="34"/>
        </w:numPr>
      </w:pPr>
      <w:r>
        <w:t>The phone call will provide instructions to complete authentication.</w:t>
      </w:r>
    </w:p>
    <w:p w14:paraId="0FE3A7D6" w14:textId="77777777" w:rsidR="00BC3D55" w:rsidRDefault="00BC3D55" w:rsidP="00922A3D">
      <w:pPr>
        <w:pStyle w:val="Heading3"/>
      </w:pPr>
      <w:r>
        <w:t>Text Message</w:t>
      </w:r>
    </w:p>
    <w:p w14:paraId="2BAA7983" w14:textId="49906FAA" w:rsidR="00BC3D55" w:rsidRDefault="00BC3D55" w:rsidP="00922A3D">
      <w:r>
        <w:t xml:space="preserve">Required: An SMS-capable phone with the number listed in the AD user account </w:t>
      </w:r>
      <w:r w:rsidRPr="00E751E7">
        <w:rPr>
          <w:b/>
        </w:rPr>
        <w:t>Mobile</w:t>
      </w:r>
      <w:r>
        <w:t xml:space="preserve"> phone attribute.</w:t>
      </w:r>
    </w:p>
    <w:p w14:paraId="161A384D" w14:textId="77777777" w:rsidR="00FE346E" w:rsidRDefault="00FE346E" w:rsidP="00922A3D">
      <w:pPr>
        <w:pStyle w:val="Heading4"/>
      </w:pPr>
      <w:r>
        <w:t>One-Way Text Message</w:t>
      </w:r>
    </w:p>
    <w:p w14:paraId="06EE8D83" w14:textId="4FC01394" w:rsidR="00FE346E" w:rsidRDefault="00FE346E" w:rsidP="00922A3D">
      <w:pPr>
        <w:pStyle w:val="ListParagraph"/>
        <w:numPr>
          <w:ilvl w:val="0"/>
          <w:numId w:val="42"/>
        </w:numPr>
      </w:pPr>
      <w:r>
        <w:t>On a computer, open t</w:t>
      </w:r>
      <w:r w:rsidR="00FC7A3C">
        <w:t>he login page in a web browser.</w:t>
      </w:r>
    </w:p>
    <w:p w14:paraId="08B77C29" w14:textId="451C06B1" w:rsidR="00FE346E" w:rsidRDefault="00FC7A3C" w:rsidP="00922A3D">
      <w:pPr>
        <w:pStyle w:val="ListParagraph"/>
        <w:numPr>
          <w:ilvl w:val="0"/>
          <w:numId w:val="42"/>
        </w:numPr>
      </w:pPr>
      <w:r>
        <w:t>Enter user credentials.</w:t>
      </w:r>
    </w:p>
    <w:p w14:paraId="0222F2C3" w14:textId="77777777" w:rsidR="00FE346E" w:rsidRDefault="00FE346E" w:rsidP="00922A3D">
      <w:pPr>
        <w:pStyle w:val="ListParagraph"/>
        <w:numPr>
          <w:ilvl w:val="0"/>
          <w:numId w:val="42"/>
        </w:numPr>
      </w:pPr>
      <w:r>
        <w:t>Retrieve the verification code from the text message.</w:t>
      </w:r>
    </w:p>
    <w:p w14:paraId="11C7C95B" w14:textId="77777777" w:rsidR="00FE346E" w:rsidRDefault="00FE346E" w:rsidP="00922A3D">
      <w:pPr>
        <w:pStyle w:val="ListParagraph"/>
      </w:pPr>
      <w:r>
        <w:t>Example:</w:t>
      </w:r>
    </w:p>
    <w:p w14:paraId="38846979" w14:textId="77777777" w:rsidR="00FE346E" w:rsidRDefault="00FE346E" w:rsidP="00922A3D">
      <w:pPr>
        <w:pStyle w:val="ListParagraph"/>
        <w:ind w:left="900"/>
      </w:pPr>
      <w:r>
        <w:rPr>
          <w:noProof/>
        </w:rPr>
        <w:drawing>
          <wp:inline distT="0" distB="0" distL="0" distR="0" wp14:anchorId="5837D16D" wp14:editId="286E9364">
            <wp:extent cx="1638300" cy="2447214"/>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auth_textMsg1way_MFAserver_bothRadiusLdap.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677707" cy="2506078"/>
                    </a:xfrm>
                    <a:prstGeom prst="rect">
                      <a:avLst/>
                    </a:prstGeom>
                  </pic:spPr>
                </pic:pic>
              </a:graphicData>
            </a:graphic>
          </wp:inline>
        </w:drawing>
      </w:r>
    </w:p>
    <w:p w14:paraId="4ACF2764" w14:textId="77777777" w:rsidR="00FE346E" w:rsidRDefault="00FE346E" w:rsidP="00922A3D">
      <w:pPr>
        <w:pStyle w:val="ListParagraph"/>
        <w:numPr>
          <w:ilvl w:val="0"/>
          <w:numId w:val="42"/>
        </w:numPr>
      </w:pPr>
      <w:r>
        <w:t>Enter the verification code on the login page response prompt.</w:t>
      </w:r>
    </w:p>
    <w:p w14:paraId="0826F867" w14:textId="77777777" w:rsidR="00FE346E" w:rsidRDefault="00FE346E" w:rsidP="00922A3D">
      <w:pPr>
        <w:pStyle w:val="ListParagraph"/>
      </w:pPr>
      <w:r>
        <w:t>Example:</w:t>
      </w:r>
    </w:p>
    <w:p w14:paraId="5A144F6C" w14:textId="19554405" w:rsidR="00FE346E" w:rsidRDefault="001264F5" w:rsidP="00922A3D">
      <w:pPr>
        <w:pStyle w:val="ListParagraph"/>
        <w:ind w:left="900"/>
      </w:pPr>
      <w:r>
        <w:rPr>
          <w:noProof/>
        </w:rPr>
        <w:lastRenderedPageBreak/>
        <w:drawing>
          <wp:inline distT="0" distB="0" distL="0" distR="0" wp14:anchorId="5B111CA8" wp14:editId="75968247">
            <wp:extent cx="5151471" cy="280138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s_loginPrompt_text.png"/>
                    <pic:cNvPicPr/>
                  </pic:nvPicPr>
                  <pic:blipFill>
                    <a:blip r:embed="rId54">
                      <a:extLst>
                        <a:ext uri="{28A0092B-C50C-407E-A947-70E740481C1C}">
                          <a14:useLocalDpi xmlns:a14="http://schemas.microsoft.com/office/drawing/2010/main" val="0"/>
                        </a:ext>
                      </a:extLst>
                    </a:blip>
                    <a:stretch>
                      <a:fillRect/>
                    </a:stretch>
                  </pic:blipFill>
                  <pic:spPr>
                    <a:xfrm>
                      <a:off x="0" y="0"/>
                      <a:ext cx="5204516" cy="2830235"/>
                    </a:xfrm>
                    <a:prstGeom prst="rect">
                      <a:avLst/>
                    </a:prstGeom>
                  </pic:spPr>
                </pic:pic>
              </a:graphicData>
            </a:graphic>
          </wp:inline>
        </w:drawing>
      </w:r>
    </w:p>
    <w:p w14:paraId="66C317BC" w14:textId="5D3DE3AF" w:rsidR="005E5030" w:rsidRPr="00F71AAF" w:rsidRDefault="005E5030" w:rsidP="00922A3D">
      <w:pPr>
        <w:pStyle w:val="Heading4"/>
      </w:pPr>
      <w:r>
        <w:t>Two-Way Text Message</w:t>
      </w:r>
    </w:p>
    <w:p w14:paraId="460455FB" w14:textId="6141AF03" w:rsidR="00BC3D55" w:rsidRDefault="00490490" w:rsidP="00922A3D">
      <w:pPr>
        <w:pStyle w:val="ListParagraph"/>
        <w:numPr>
          <w:ilvl w:val="0"/>
          <w:numId w:val="35"/>
        </w:numPr>
      </w:pPr>
      <w:r>
        <w:t>On a computer, open</w:t>
      </w:r>
      <w:r w:rsidR="00BC3D55">
        <w:t xml:space="preserve"> the login page in a web browser. </w:t>
      </w:r>
    </w:p>
    <w:p w14:paraId="2F634B49" w14:textId="77777777" w:rsidR="00BC3D55" w:rsidRDefault="00BC3D55" w:rsidP="00922A3D">
      <w:pPr>
        <w:pStyle w:val="ListParagraph"/>
        <w:numPr>
          <w:ilvl w:val="0"/>
          <w:numId w:val="35"/>
        </w:numPr>
      </w:pPr>
      <w:r>
        <w:t xml:space="preserve">Enter user credentials. </w:t>
      </w:r>
    </w:p>
    <w:p w14:paraId="0F4C05D7" w14:textId="37CA4F18" w:rsidR="00BC3D55" w:rsidRDefault="00BC3D55" w:rsidP="00922A3D">
      <w:pPr>
        <w:pStyle w:val="ListParagraph"/>
        <w:numPr>
          <w:ilvl w:val="0"/>
          <w:numId w:val="35"/>
        </w:numPr>
      </w:pPr>
      <w:r>
        <w:t xml:space="preserve">Check the phone for a text message with the </w:t>
      </w:r>
      <w:r w:rsidR="00D77013">
        <w:t>verification</w:t>
      </w:r>
      <w:r>
        <w:t xml:space="preserve"> code.</w:t>
      </w:r>
    </w:p>
    <w:p w14:paraId="128B6048" w14:textId="77777777" w:rsidR="006D23AB" w:rsidRDefault="006D23AB" w:rsidP="00922A3D">
      <w:pPr>
        <w:pStyle w:val="ListParagraph"/>
      </w:pPr>
      <w:r>
        <w:t>Example:</w:t>
      </w:r>
    </w:p>
    <w:p w14:paraId="04143E8F" w14:textId="07F95F5C" w:rsidR="00A25E6C" w:rsidRDefault="00A25E6C" w:rsidP="00922A3D">
      <w:pPr>
        <w:pStyle w:val="ListParagraph"/>
        <w:ind w:left="900"/>
      </w:pPr>
      <w:r>
        <w:rPr>
          <w:noProof/>
        </w:rPr>
        <w:drawing>
          <wp:inline distT="0" distB="0" distL="0" distR="0" wp14:anchorId="37E64B70" wp14:editId="5F6AB27C">
            <wp:extent cx="1150366" cy="20419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auth_textMsg2way_MFAserver_bothRadiusLdap.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150366" cy="2041900"/>
                    </a:xfrm>
                    <a:prstGeom prst="rect">
                      <a:avLst/>
                    </a:prstGeom>
                  </pic:spPr>
                </pic:pic>
              </a:graphicData>
            </a:graphic>
          </wp:inline>
        </w:drawing>
      </w:r>
    </w:p>
    <w:p w14:paraId="7288C62B" w14:textId="63BD5AE7" w:rsidR="00BC3D55" w:rsidRDefault="00BC3D55" w:rsidP="00922A3D">
      <w:pPr>
        <w:pStyle w:val="ListParagraph"/>
        <w:numPr>
          <w:ilvl w:val="0"/>
          <w:numId w:val="35"/>
        </w:numPr>
      </w:pPr>
      <w:r>
        <w:t xml:space="preserve">Reply to the text message with the same </w:t>
      </w:r>
      <w:r w:rsidR="00D77013">
        <w:t>verification</w:t>
      </w:r>
      <w:r>
        <w:t xml:space="preserve"> code.</w:t>
      </w:r>
    </w:p>
    <w:p w14:paraId="75CA9104" w14:textId="77777777" w:rsidR="00BC3D55" w:rsidRDefault="00BC3D55" w:rsidP="00922A3D">
      <w:pPr>
        <w:pStyle w:val="Heading3"/>
      </w:pPr>
      <w:r>
        <w:t>Mobile App</w:t>
      </w:r>
    </w:p>
    <w:p w14:paraId="772A2C34" w14:textId="4566505C" w:rsidR="00BC3D55" w:rsidRPr="00F71AAF" w:rsidRDefault="00BC3D55" w:rsidP="00922A3D">
      <w:r>
        <w:t xml:space="preserve">Required: A device with </w:t>
      </w:r>
      <w:r w:rsidR="003E36B2">
        <w:t xml:space="preserve">the Azure Authenticator app </w:t>
      </w:r>
      <w:r>
        <w:t>activated.</w:t>
      </w:r>
    </w:p>
    <w:p w14:paraId="27EEBA82" w14:textId="313C3953" w:rsidR="00BC3D55" w:rsidRDefault="00BC3D55" w:rsidP="00922A3D">
      <w:pPr>
        <w:pStyle w:val="ListParagraph"/>
        <w:numPr>
          <w:ilvl w:val="0"/>
          <w:numId w:val="36"/>
        </w:numPr>
      </w:pPr>
      <w:r>
        <w:t xml:space="preserve">On a computer, open the login page in a web browser. </w:t>
      </w:r>
    </w:p>
    <w:p w14:paraId="0C75CB32" w14:textId="77777777" w:rsidR="00BC3D55" w:rsidRDefault="00BC3D55" w:rsidP="00922A3D">
      <w:pPr>
        <w:pStyle w:val="ListParagraph"/>
        <w:numPr>
          <w:ilvl w:val="0"/>
          <w:numId w:val="36"/>
        </w:numPr>
      </w:pPr>
      <w:r>
        <w:t xml:space="preserve">Enter user credentials. </w:t>
      </w:r>
    </w:p>
    <w:p w14:paraId="1E00F8F6" w14:textId="6C9D797F" w:rsidR="00BC3D55" w:rsidRDefault="00BC3D55" w:rsidP="00922A3D">
      <w:pPr>
        <w:pStyle w:val="ListParagraph"/>
        <w:numPr>
          <w:ilvl w:val="0"/>
          <w:numId w:val="36"/>
        </w:numPr>
      </w:pPr>
      <w:r>
        <w:t xml:space="preserve">Check the device with Azure </w:t>
      </w:r>
      <w:r w:rsidR="003E36B2">
        <w:t>Authenticator</w:t>
      </w:r>
      <w:r w:rsidR="003E36B2" w:rsidDel="003E36B2">
        <w:t xml:space="preserve"> </w:t>
      </w:r>
      <w:r>
        <w:t>for a prompt.</w:t>
      </w:r>
    </w:p>
    <w:p w14:paraId="6DB723D7" w14:textId="77777777" w:rsidR="006D23AB" w:rsidRDefault="006D23AB" w:rsidP="00922A3D">
      <w:pPr>
        <w:pStyle w:val="ListParagraph"/>
      </w:pPr>
      <w:r>
        <w:t>Example:</w:t>
      </w:r>
    </w:p>
    <w:p w14:paraId="265BA6E6" w14:textId="25E6EA4A" w:rsidR="00BC3D55" w:rsidRDefault="00BC3D55" w:rsidP="00922A3D">
      <w:pPr>
        <w:pStyle w:val="ListParagraph"/>
        <w:ind w:left="900"/>
      </w:pPr>
      <w:r>
        <w:rPr>
          <w:noProof/>
        </w:rPr>
        <w:lastRenderedPageBreak/>
        <w:drawing>
          <wp:inline distT="0" distB="0" distL="0" distR="0" wp14:anchorId="2628228D" wp14:editId="7826E835">
            <wp:extent cx="1879857" cy="3336747"/>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79857" cy="3336747"/>
                    </a:xfrm>
                    <a:prstGeom prst="rect">
                      <a:avLst/>
                    </a:prstGeom>
                  </pic:spPr>
                </pic:pic>
              </a:graphicData>
            </a:graphic>
          </wp:inline>
        </w:drawing>
      </w:r>
    </w:p>
    <w:p w14:paraId="251E7B81" w14:textId="77777777" w:rsidR="00BC3D55" w:rsidRDefault="00BC3D55" w:rsidP="00922A3D">
      <w:pPr>
        <w:pStyle w:val="ListParagraph"/>
        <w:numPr>
          <w:ilvl w:val="0"/>
          <w:numId w:val="36"/>
        </w:numPr>
      </w:pPr>
      <w:r>
        <w:t xml:space="preserve">Click </w:t>
      </w:r>
      <w:r w:rsidRPr="0096472A">
        <w:rPr>
          <w:b/>
        </w:rPr>
        <w:t>Verify</w:t>
      </w:r>
      <w:r>
        <w:t>.</w:t>
      </w:r>
    </w:p>
    <w:p w14:paraId="1D74D550" w14:textId="77777777" w:rsidR="00BC3D55" w:rsidRDefault="00BC3D55" w:rsidP="00922A3D">
      <w:pPr>
        <w:pStyle w:val="ListParagraph"/>
        <w:numPr>
          <w:ilvl w:val="0"/>
          <w:numId w:val="36"/>
        </w:numPr>
      </w:pPr>
      <w:r>
        <w:t>The authentication application will communicate with the MFA server to complete authentication.</w:t>
      </w:r>
    </w:p>
    <w:p w14:paraId="453D5645" w14:textId="06454D20" w:rsidR="00852F9F" w:rsidRDefault="00852F9F" w:rsidP="00922A3D">
      <w:pPr>
        <w:pStyle w:val="Heading3"/>
      </w:pPr>
      <w:r>
        <w:t>Oath Token</w:t>
      </w:r>
    </w:p>
    <w:p w14:paraId="7A0113FC" w14:textId="472F361C" w:rsidR="003B7FAC" w:rsidRPr="003B7FAC" w:rsidRDefault="003B7FAC" w:rsidP="003B7FAC">
      <w:r>
        <w:t>Required: A device with the Azure Authenticator app activated.</w:t>
      </w:r>
    </w:p>
    <w:p w14:paraId="2BAC7721" w14:textId="1BDC1370" w:rsidR="00852F9F" w:rsidRDefault="00490490" w:rsidP="00852F9F">
      <w:pPr>
        <w:pStyle w:val="ListParagraph"/>
        <w:numPr>
          <w:ilvl w:val="0"/>
          <w:numId w:val="43"/>
        </w:numPr>
      </w:pPr>
      <w:r>
        <w:t>On a computer, open</w:t>
      </w:r>
      <w:r w:rsidR="00852F9F">
        <w:t xml:space="preserve"> the login page in a web browser. </w:t>
      </w:r>
    </w:p>
    <w:p w14:paraId="1262F0CD" w14:textId="77777777" w:rsidR="00852F9F" w:rsidRDefault="00852F9F" w:rsidP="00852F9F">
      <w:pPr>
        <w:pStyle w:val="ListParagraph"/>
        <w:numPr>
          <w:ilvl w:val="0"/>
          <w:numId w:val="43"/>
        </w:numPr>
      </w:pPr>
      <w:r>
        <w:t xml:space="preserve">Enter user credentials. </w:t>
      </w:r>
    </w:p>
    <w:p w14:paraId="342714E3" w14:textId="492FD52C" w:rsidR="00C05002" w:rsidRDefault="00C05002" w:rsidP="00852F9F">
      <w:pPr>
        <w:pStyle w:val="ListParagraph"/>
        <w:numPr>
          <w:ilvl w:val="0"/>
          <w:numId w:val="43"/>
        </w:numPr>
      </w:pPr>
      <w:r>
        <w:t>O</w:t>
      </w:r>
      <w:r w:rsidR="001A6262">
        <w:t>n the mobile device, o</w:t>
      </w:r>
      <w:r>
        <w:t xml:space="preserve">pen the Azure </w:t>
      </w:r>
      <w:r w:rsidR="001A6262">
        <w:t>Authenticator</w:t>
      </w:r>
      <w:r>
        <w:t xml:space="preserve"> app.</w:t>
      </w:r>
    </w:p>
    <w:p w14:paraId="78BCAAB5" w14:textId="4B11D12D" w:rsidR="00852F9F" w:rsidRDefault="0079601D" w:rsidP="00852F9F">
      <w:pPr>
        <w:pStyle w:val="ListParagraph"/>
        <w:numPr>
          <w:ilvl w:val="0"/>
          <w:numId w:val="43"/>
        </w:numPr>
      </w:pPr>
      <w:r>
        <w:t>Retrieve a verification code from the app.</w:t>
      </w:r>
    </w:p>
    <w:p w14:paraId="59E0C726" w14:textId="30DCA1A1" w:rsidR="0079601D" w:rsidRDefault="0079601D" w:rsidP="0079601D">
      <w:pPr>
        <w:pStyle w:val="ListParagraph"/>
      </w:pPr>
      <w:r>
        <w:t>Example:</w:t>
      </w:r>
    </w:p>
    <w:p w14:paraId="7CAB3DEC" w14:textId="6B21D302" w:rsidR="0079601D" w:rsidRDefault="00C97676" w:rsidP="0079601D">
      <w:pPr>
        <w:pStyle w:val="ListParagraph"/>
        <w:ind w:left="900"/>
      </w:pPr>
      <w:r>
        <w:rPr>
          <w:noProof/>
        </w:rPr>
        <w:lastRenderedPageBreak/>
        <w:drawing>
          <wp:inline distT="0" distB="0" distL="0" distR="0" wp14:anchorId="1F2FBCE9" wp14:editId="2A892A20">
            <wp:extent cx="1791015" cy="314732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uth_oathMobileApp_Radius.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6247" cy="3191670"/>
                    </a:xfrm>
                    <a:prstGeom prst="rect">
                      <a:avLst/>
                    </a:prstGeom>
                  </pic:spPr>
                </pic:pic>
              </a:graphicData>
            </a:graphic>
          </wp:inline>
        </w:drawing>
      </w:r>
    </w:p>
    <w:p w14:paraId="10B3D0EC" w14:textId="19954D43" w:rsidR="00FE37AB" w:rsidRDefault="00D24EB8" w:rsidP="00852F9F">
      <w:pPr>
        <w:pStyle w:val="ListParagraph"/>
        <w:numPr>
          <w:ilvl w:val="0"/>
          <w:numId w:val="43"/>
        </w:numPr>
      </w:pPr>
      <w:r>
        <w:t xml:space="preserve">Enter the </w:t>
      </w:r>
      <w:r w:rsidR="001A6262">
        <w:t>verification</w:t>
      </w:r>
      <w:r>
        <w:t xml:space="preserve"> code on the login page response prompt.</w:t>
      </w:r>
    </w:p>
    <w:p w14:paraId="298C2D94" w14:textId="56670C0D" w:rsidR="00D24EB8" w:rsidRDefault="00D24EB8" w:rsidP="00D24EB8">
      <w:pPr>
        <w:pStyle w:val="ListParagraph"/>
      </w:pPr>
      <w:r>
        <w:t>Example:</w:t>
      </w:r>
    </w:p>
    <w:p w14:paraId="01BD4E07" w14:textId="08B0B5E4" w:rsidR="00D24EB8" w:rsidRDefault="001264F5" w:rsidP="00D24EB8">
      <w:pPr>
        <w:pStyle w:val="ListParagraph"/>
        <w:ind w:left="900"/>
      </w:pPr>
      <w:r>
        <w:rPr>
          <w:noProof/>
        </w:rPr>
        <w:drawing>
          <wp:inline distT="0" distB="0" distL="0" distR="0" wp14:anchorId="79785ACB" wp14:editId="4579EE3E">
            <wp:extent cx="5313867" cy="3067397"/>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s_loginPrompt_mobApp.png"/>
                    <pic:cNvPicPr/>
                  </pic:nvPicPr>
                  <pic:blipFill>
                    <a:blip r:embed="rId58">
                      <a:extLst>
                        <a:ext uri="{28A0092B-C50C-407E-A947-70E740481C1C}">
                          <a14:useLocalDpi xmlns:a14="http://schemas.microsoft.com/office/drawing/2010/main" val="0"/>
                        </a:ext>
                      </a:extLst>
                    </a:blip>
                    <a:stretch>
                      <a:fillRect/>
                    </a:stretch>
                  </pic:blipFill>
                  <pic:spPr>
                    <a:xfrm>
                      <a:off x="0" y="0"/>
                      <a:ext cx="5331002" cy="3077288"/>
                    </a:xfrm>
                    <a:prstGeom prst="rect">
                      <a:avLst/>
                    </a:prstGeom>
                  </pic:spPr>
                </pic:pic>
              </a:graphicData>
            </a:graphic>
          </wp:inline>
        </w:drawing>
      </w:r>
    </w:p>
    <w:p w14:paraId="328DD586" w14:textId="77777777" w:rsidR="00852F9F" w:rsidRDefault="00852F9F" w:rsidP="0028177A"/>
    <w:p w14:paraId="0FC1CFD8" w14:textId="77777777" w:rsidR="001A6262" w:rsidRDefault="001A6262" w:rsidP="0028177A"/>
    <w:p w14:paraId="64BD2893" w14:textId="77777777" w:rsidR="005358DC" w:rsidRDefault="005358DC" w:rsidP="0028177A">
      <w:r>
        <w:t>Successful authentication will grant access through the browser session.</w:t>
      </w:r>
    </w:p>
    <w:p w14:paraId="47CA80D8" w14:textId="77777777" w:rsidR="005358DC" w:rsidRDefault="005358DC" w:rsidP="0028177A"/>
    <w:p w14:paraId="439CB968" w14:textId="77777777" w:rsidR="001A6262" w:rsidRDefault="001A6262" w:rsidP="0028177A"/>
    <w:p w14:paraId="023613D2" w14:textId="367679CD" w:rsidR="00D239A4" w:rsidRPr="001D5AEF" w:rsidRDefault="005358DC" w:rsidP="0028177A">
      <w:r>
        <w:lastRenderedPageBreak/>
        <w:t xml:space="preserve">This completes the setup and testing for Azure Multi-Factor Authentication using the </w:t>
      </w:r>
      <w:r w:rsidR="00412887">
        <w:t>RADIUS</w:t>
      </w:r>
      <w:r>
        <w:t xml:space="preserve"> protocol in a </w:t>
      </w:r>
      <w:r w:rsidR="00B055DA">
        <w:t xml:space="preserve">Citrix </w:t>
      </w:r>
      <w:r w:rsidR="002B2CC5">
        <w:t>NetScaler</w:t>
      </w:r>
      <w:r w:rsidRPr="001D5AEF">
        <w:rPr>
          <w:bCs/>
        </w:rPr>
        <w:t xml:space="preserve"> </w:t>
      </w:r>
      <w:r>
        <w:rPr>
          <w:bCs/>
        </w:rPr>
        <w:t>SSL VPN appliance deployment.</w:t>
      </w:r>
    </w:p>
    <w:sectPr w:rsidR="00D239A4" w:rsidRPr="001D5AEF" w:rsidSect="008568AA">
      <w:footerReference w:type="default" r:id="rId59"/>
      <w:headerReference w:type="first" r:id="rId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063C24" w14:textId="77777777" w:rsidR="003F6ABB" w:rsidRDefault="003F6ABB" w:rsidP="00FE103D">
      <w:pPr>
        <w:spacing w:after="0" w:line="240" w:lineRule="auto"/>
      </w:pPr>
      <w:r>
        <w:separator/>
      </w:r>
    </w:p>
  </w:endnote>
  <w:endnote w:type="continuationSeparator" w:id="0">
    <w:p w14:paraId="69831C0A" w14:textId="77777777" w:rsidR="003F6ABB" w:rsidRDefault="003F6ABB" w:rsidP="00FE1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0A55A5" w14:textId="77777777" w:rsidR="007F15F8" w:rsidRDefault="007F15F8">
    <w:pPr>
      <w:pStyle w:val="Footer"/>
    </w:pPr>
  </w:p>
  <w:p w14:paraId="53698885" w14:textId="32654669" w:rsidR="007F15F8" w:rsidRDefault="003F6ABB">
    <w:pPr>
      <w:pStyle w:val="Footer"/>
    </w:pPr>
    <w:sdt>
      <w:sdtPr>
        <w:id w:val="-459962510"/>
        <w:docPartObj>
          <w:docPartGallery w:val="Page Numbers (Bottom of Page)"/>
          <w:docPartUnique/>
        </w:docPartObj>
      </w:sdtPr>
      <w:sdtEndPr>
        <w:rPr>
          <w:noProof/>
        </w:rPr>
      </w:sdtEndPr>
      <w:sdtContent>
        <w:r w:rsidR="007F15F8">
          <w:fldChar w:fldCharType="begin"/>
        </w:r>
        <w:r w:rsidR="007F15F8">
          <w:instrText xml:space="preserve"> PAGE   \* MERGEFORMAT </w:instrText>
        </w:r>
        <w:r w:rsidR="007F15F8">
          <w:fldChar w:fldCharType="separate"/>
        </w:r>
        <w:r w:rsidR="008568AA">
          <w:rPr>
            <w:noProof/>
          </w:rPr>
          <w:t>2</w:t>
        </w:r>
        <w:r w:rsidR="007F15F8">
          <w:rPr>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99A38B" w14:textId="77777777" w:rsidR="003F6ABB" w:rsidRDefault="003F6ABB" w:rsidP="00FE103D">
      <w:pPr>
        <w:spacing w:after="0" w:line="240" w:lineRule="auto"/>
      </w:pPr>
      <w:r>
        <w:separator/>
      </w:r>
    </w:p>
  </w:footnote>
  <w:footnote w:type="continuationSeparator" w:id="0">
    <w:p w14:paraId="37922C62" w14:textId="77777777" w:rsidR="003F6ABB" w:rsidRDefault="003F6ABB" w:rsidP="00FE10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ECD2CB" w14:textId="0980DEC5" w:rsidR="008F5930" w:rsidRDefault="008F5930">
    <w:pPr>
      <w:pStyle w:val="Header"/>
    </w:pPr>
    <w:r>
      <w:rPr>
        <w:noProof/>
      </w:rPr>
      <w:drawing>
        <wp:anchor distT="0" distB="0" distL="114300" distR="114300" simplePos="0" relativeHeight="251659264" behindDoc="1" locked="0" layoutInCell="0" allowOverlap="1" wp14:anchorId="2FEED574" wp14:editId="48EB7C0E">
          <wp:simplePos x="0" y="0"/>
          <wp:positionH relativeFrom="page">
            <wp:posOffset>914400</wp:posOffset>
          </wp:positionH>
          <wp:positionV relativeFrom="page">
            <wp:posOffset>457200</wp:posOffset>
          </wp:positionV>
          <wp:extent cx="1369060" cy="292100"/>
          <wp:effectExtent l="0" t="0" r="2540" b="0"/>
          <wp:wrapNone/>
          <wp:docPr id="10"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1"/>
                  <a:stretch>
                    <a:fillRect/>
                  </a:stretch>
                </pic:blipFill>
                <pic:spPr>
                  <a:xfrm>
                    <a:off x="0" y="0"/>
                    <a:ext cx="1369060" cy="29210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D7CB7"/>
    <w:multiLevelType w:val="hybridMultilevel"/>
    <w:tmpl w:val="7A00CFCE"/>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FB1401"/>
    <w:multiLevelType w:val="hybridMultilevel"/>
    <w:tmpl w:val="4F72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97DE8"/>
    <w:multiLevelType w:val="hybridMultilevel"/>
    <w:tmpl w:val="FEA6E4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636583"/>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224AEC"/>
    <w:multiLevelType w:val="hybridMultilevel"/>
    <w:tmpl w:val="0B2E3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B293B"/>
    <w:multiLevelType w:val="hybridMultilevel"/>
    <w:tmpl w:val="0B26EC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831349"/>
    <w:multiLevelType w:val="hybridMultilevel"/>
    <w:tmpl w:val="2D6ABA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E04B9E"/>
    <w:multiLevelType w:val="hybridMultilevel"/>
    <w:tmpl w:val="5B72B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76CAC"/>
    <w:multiLevelType w:val="hybridMultilevel"/>
    <w:tmpl w:val="BE2C207A"/>
    <w:lvl w:ilvl="0" w:tplc="04090013">
      <w:start w:val="1"/>
      <w:numFmt w:val="upperRoman"/>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0AC410B"/>
    <w:multiLevelType w:val="hybridMultilevel"/>
    <w:tmpl w:val="092654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337F5F"/>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2DD5DF9"/>
    <w:multiLevelType w:val="hybridMultilevel"/>
    <w:tmpl w:val="C4BC15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6C1AA0"/>
    <w:multiLevelType w:val="hybridMultilevel"/>
    <w:tmpl w:val="55D06DA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94C0D"/>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EC77F1"/>
    <w:multiLevelType w:val="hybridMultilevel"/>
    <w:tmpl w:val="607AB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C16119"/>
    <w:multiLevelType w:val="hybridMultilevel"/>
    <w:tmpl w:val="75A246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7148B8"/>
    <w:multiLevelType w:val="hybridMultilevel"/>
    <w:tmpl w:val="E1CCE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14A54F9"/>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A72660"/>
    <w:multiLevelType w:val="hybridMultilevel"/>
    <w:tmpl w:val="C6CC1158"/>
    <w:lvl w:ilvl="0" w:tplc="E1809A24">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B64B3A"/>
    <w:multiLevelType w:val="multilevel"/>
    <w:tmpl w:val="6A7A6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78E3A46"/>
    <w:multiLevelType w:val="hybridMultilevel"/>
    <w:tmpl w:val="BAE09C5A"/>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D0378C9"/>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FC3003"/>
    <w:multiLevelType w:val="hybridMultilevel"/>
    <w:tmpl w:val="396AF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916C59"/>
    <w:multiLevelType w:val="hybridMultilevel"/>
    <w:tmpl w:val="9FFE6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E60F17"/>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C61E4B"/>
    <w:multiLevelType w:val="hybridMultilevel"/>
    <w:tmpl w:val="B360D66C"/>
    <w:lvl w:ilvl="0" w:tplc="E1809A24">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63593D"/>
    <w:multiLevelType w:val="hybridMultilevel"/>
    <w:tmpl w:val="76F4F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1217A8"/>
    <w:multiLevelType w:val="hybridMultilevel"/>
    <w:tmpl w:val="7026B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A43A90"/>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A5330F"/>
    <w:multiLevelType w:val="hybridMultilevel"/>
    <w:tmpl w:val="2834C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1620AFD"/>
    <w:multiLevelType w:val="hybridMultilevel"/>
    <w:tmpl w:val="592A19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631993"/>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6B359F"/>
    <w:multiLevelType w:val="hybridMultilevel"/>
    <w:tmpl w:val="A2B8017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6B7DE0"/>
    <w:multiLevelType w:val="hybridMultilevel"/>
    <w:tmpl w:val="8292792C"/>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BE4353B"/>
    <w:multiLevelType w:val="hybridMultilevel"/>
    <w:tmpl w:val="92F2C7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4E2A0D"/>
    <w:multiLevelType w:val="hybridMultilevel"/>
    <w:tmpl w:val="F2A66F1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91579"/>
    <w:multiLevelType w:val="hybridMultilevel"/>
    <w:tmpl w:val="CD3866D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68902B7"/>
    <w:multiLevelType w:val="hybridMultilevel"/>
    <w:tmpl w:val="8DB00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3E0BE8"/>
    <w:multiLevelType w:val="hybridMultilevel"/>
    <w:tmpl w:val="C4BC15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9DB5F11"/>
    <w:multiLevelType w:val="hybridMultilevel"/>
    <w:tmpl w:val="A056937E"/>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BCD1791"/>
    <w:multiLevelType w:val="hybridMultilevel"/>
    <w:tmpl w:val="49522A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3C3772"/>
    <w:multiLevelType w:val="hybridMultilevel"/>
    <w:tmpl w:val="666A4A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3C5698"/>
    <w:multiLevelType w:val="hybridMultilevel"/>
    <w:tmpl w:val="9CBE98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927DFF"/>
    <w:multiLevelType w:val="hybridMultilevel"/>
    <w:tmpl w:val="44D40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702A82"/>
    <w:multiLevelType w:val="hybridMultilevel"/>
    <w:tmpl w:val="DD42CA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2C86E7E"/>
    <w:multiLevelType w:val="hybridMultilevel"/>
    <w:tmpl w:val="441AFB6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1C017C"/>
    <w:multiLevelType w:val="hybridMultilevel"/>
    <w:tmpl w:val="347A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5942F35"/>
    <w:multiLevelType w:val="hybridMultilevel"/>
    <w:tmpl w:val="629A3C34"/>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65FC33CD"/>
    <w:multiLevelType w:val="hybridMultilevel"/>
    <w:tmpl w:val="E3A6F9F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6BD3717"/>
    <w:multiLevelType w:val="hybridMultilevel"/>
    <w:tmpl w:val="555284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7F44205"/>
    <w:multiLevelType w:val="hybridMultilevel"/>
    <w:tmpl w:val="9E4685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1E39F6"/>
    <w:multiLevelType w:val="hybridMultilevel"/>
    <w:tmpl w:val="C7242E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F8760B2"/>
    <w:multiLevelType w:val="hybridMultilevel"/>
    <w:tmpl w:val="AA6C90C0"/>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FCF322A"/>
    <w:multiLevelType w:val="hybridMultilevel"/>
    <w:tmpl w:val="45AE6F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AD5EA2"/>
    <w:multiLevelType w:val="hybridMultilevel"/>
    <w:tmpl w:val="6EEA9D4E"/>
    <w:lvl w:ilvl="0" w:tplc="E1809A24">
      <w:start w:val="1"/>
      <w:numFmt w:val="lowerRoman"/>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762E17FE"/>
    <w:multiLevelType w:val="hybridMultilevel"/>
    <w:tmpl w:val="DA240F0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B46421"/>
    <w:multiLevelType w:val="hybridMultilevel"/>
    <w:tmpl w:val="0ADCFB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53EA9"/>
    <w:multiLevelType w:val="hybridMultilevel"/>
    <w:tmpl w:val="480AF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D7B2F6C"/>
    <w:multiLevelType w:val="hybridMultilevel"/>
    <w:tmpl w:val="14EC25E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F843C85"/>
    <w:multiLevelType w:val="hybridMultilevel"/>
    <w:tmpl w:val="FAC4CC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50"/>
  </w:num>
  <w:num w:numId="3">
    <w:abstractNumId w:val="55"/>
  </w:num>
  <w:num w:numId="4">
    <w:abstractNumId w:val="9"/>
  </w:num>
  <w:num w:numId="5">
    <w:abstractNumId w:val="27"/>
  </w:num>
  <w:num w:numId="6">
    <w:abstractNumId w:val="19"/>
  </w:num>
  <w:num w:numId="7">
    <w:abstractNumId w:val="3"/>
  </w:num>
  <w:num w:numId="8">
    <w:abstractNumId w:val="5"/>
  </w:num>
  <w:num w:numId="9">
    <w:abstractNumId w:val="6"/>
  </w:num>
  <w:num w:numId="10">
    <w:abstractNumId w:val="43"/>
  </w:num>
  <w:num w:numId="11">
    <w:abstractNumId w:val="2"/>
  </w:num>
  <w:num w:numId="12">
    <w:abstractNumId w:val="29"/>
  </w:num>
  <w:num w:numId="13">
    <w:abstractNumId w:val="7"/>
  </w:num>
  <w:num w:numId="14">
    <w:abstractNumId w:val="33"/>
  </w:num>
  <w:num w:numId="15">
    <w:abstractNumId w:val="57"/>
  </w:num>
  <w:num w:numId="16">
    <w:abstractNumId w:val="4"/>
  </w:num>
  <w:num w:numId="17">
    <w:abstractNumId w:val="1"/>
  </w:num>
  <w:num w:numId="18">
    <w:abstractNumId w:val="18"/>
  </w:num>
  <w:num w:numId="19">
    <w:abstractNumId w:val="45"/>
  </w:num>
  <w:num w:numId="20">
    <w:abstractNumId w:val="44"/>
  </w:num>
  <w:num w:numId="21">
    <w:abstractNumId w:val="22"/>
  </w:num>
  <w:num w:numId="22">
    <w:abstractNumId w:val="53"/>
  </w:num>
  <w:num w:numId="23">
    <w:abstractNumId w:val="38"/>
  </w:num>
  <w:num w:numId="24">
    <w:abstractNumId w:val="30"/>
  </w:num>
  <w:num w:numId="25">
    <w:abstractNumId w:val="40"/>
  </w:num>
  <w:num w:numId="26">
    <w:abstractNumId w:val="0"/>
  </w:num>
  <w:num w:numId="27">
    <w:abstractNumId w:val="21"/>
  </w:num>
  <w:num w:numId="28">
    <w:abstractNumId w:val="10"/>
  </w:num>
  <w:num w:numId="29">
    <w:abstractNumId w:val="26"/>
  </w:num>
  <w:num w:numId="30">
    <w:abstractNumId w:val="59"/>
  </w:num>
  <w:num w:numId="31">
    <w:abstractNumId w:val="23"/>
  </w:num>
  <w:num w:numId="32">
    <w:abstractNumId w:val="46"/>
  </w:num>
  <w:num w:numId="33">
    <w:abstractNumId w:val="56"/>
  </w:num>
  <w:num w:numId="34">
    <w:abstractNumId w:val="11"/>
  </w:num>
  <w:num w:numId="35">
    <w:abstractNumId w:val="31"/>
  </w:num>
  <w:num w:numId="36">
    <w:abstractNumId w:val="24"/>
  </w:num>
  <w:num w:numId="37">
    <w:abstractNumId w:val="34"/>
  </w:num>
  <w:num w:numId="38">
    <w:abstractNumId w:val="39"/>
  </w:num>
  <w:num w:numId="39">
    <w:abstractNumId w:val="12"/>
  </w:num>
  <w:num w:numId="40">
    <w:abstractNumId w:val="8"/>
  </w:num>
  <w:num w:numId="41">
    <w:abstractNumId w:val="16"/>
  </w:num>
  <w:num w:numId="42">
    <w:abstractNumId w:val="17"/>
  </w:num>
  <w:num w:numId="43">
    <w:abstractNumId w:val="37"/>
  </w:num>
  <w:num w:numId="44">
    <w:abstractNumId w:val="48"/>
  </w:num>
  <w:num w:numId="45">
    <w:abstractNumId w:val="25"/>
  </w:num>
  <w:num w:numId="46">
    <w:abstractNumId w:val="51"/>
  </w:num>
  <w:num w:numId="47">
    <w:abstractNumId w:val="14"/>
  </w:num>
  <w:num w:numId="48">
    <w:abstractNumId w:val="49"/>
  </w:num>
  <w:num w:numId="49">
    <w:abstractNumId w:val="15"/>
  </w:num>
  <w:num w:numId="50">
    <w:abstractNumId w:val="47"/>
  </w:num>
  <w:num w:numId="51">
    <w:abstractNumId w:val="13"/>
  </w:num>
  <w:num w:numId="52">
    <w:abstractNumId w:val="28"/>
  </w:num>
  <w:num w:numId="53">
    <w:abstractNumId w:val="35"/>
  </w:num>
  <w:num w:numId="54">
    <w:abstractNumId w:val="52"/>
  </w:num>
  <w:num w:numId="55">
    <w:abstractNumId w:val="32"/>
  </w:num>
  <w:num w:numId="56">
    <w:abstractNumId w:val="54"/>
  </w:num>
  <w:num w:numId="57">
    <w:abstractNumId w:val="20"/>
  </w:num>
  <w:num w:numId="58">
    <w:abstractNumId w:val="42"/>
  </w:num>
  <w:num w:numId="59">
    <w:abstractNumId w:val="58"/>
  </w:num>
  <w:num w:numId="60">
    <w:abstractNumId w:val="3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AEF"/>
    <w:rsid w:val="00000C83"/>
    <w:rsid w:val="00002937"/>
    <w:rsid w:val="00003240"/>
    <w:rsid w:val="0000787E"/>
    <w:rsid w:val="00010818"/>
    <w:rsid w:val="00012C1A"/>
    <w:rsid w:val="00013768"/>
    <w:rsid w:val="00014923"/>
    <w:rsid w:val="000150CE"/>
    <w:rsid w:val="000161ED"/>
    <w:rsid w:val="00020EEA"/>
    <w:rsid w:val="0002111C"/>
    <w:rsid w:val="00022915"/>
    <w:rsid w:val="00024D1C"/>
    <w:rsid w:val="00026D71"/>
    <w:rsid w:val="00032C40"/>
    <w:rsid w:val="00034AB1"/>
    <w:rsid w:val="00037BD4"/>
    <w:rsid w:val="000417E1"/>
    <w:rsid w:val="00043245"/>
    <w:rsid w:val="00043299"/>
    <w:rsid w:val="00044C97"/>
    <w:rsid w:val="0004762E"/>
    <w:rsid w:val="0004777E"/>
    <w:rsid w:val="00062392"/>
    <w:rsid w:val="00062729"/>
    <w:rsid w:val="00062EC5"/>
    <w:rsid w:val="0006344F"/>
    <w:rsid w:val="00067531"/>
    <w:rsid w:val="00071CA9"/>
    <w:rsid w:val="00072C6A"/>
    <w:rsid w:val="000738B5"/>
    <w:rsid w:val="00074DA5"/>
    <w:rsid w:val="00075CDA"/>
    <w:rsid w:val="000763DB"/>
    <w:rsid w:val="00083235"/>
    <w:rsid w:val="00087427"/>
    <w:rsid w:val="000877AD"/>
    <w:rsid w:val="000A5626"/>
    <w:rsid w:val="000A563D"/>
    <w:rsid w:val="000A607E"/>
    <w:rsid w:val="000B7D7D"/>
    <w:rsid w:val="000C01BD"/>
    <w:rsid w:val="000C4315"/>
    <w:rsid w:val="000C4E25"/>
    <w:rsid w:val="000C78BF"/>
    <w:rsid w:val="000D46F1"/>
    <w:rsid w:val="000E00A4"/>
    <w:rsid w:val="000E39D8"/>
    <w:rsid w:val="000F3540"/>
    <w:rsid w:val="001000D7"/>
    <w:rsid w:val="0010545C"/>
    <w:rsid w:val="00107E22"/>
    <w:rsid w:val="00111627"/>
    <w:rsid w:val="00113B3A"/>
    <w:rsid w:val="001172DF"/>
    <w:rsid w:val="0012001F"/>
    <w:rsid w:val="001204FF"/>
    <w:rsid w:val="00121AC4"/>
    <w:rsid w:val="001241D2"/>
    <w:rsid w:val="001264F5"/>
    <w:rsid w:val="00127405"/>
    <w:rsid w:val="00130217"/>
    <w:rsid w:val="001333AE"/>
    <w:rsid w:val="001345F3"/>
    <w:rsid w:val="001366CD"/>
    <w:rsid w:val="00136754"/>
    <w:rsid w:val="00141B93"/>
    <w:rsid w:val="00142591"/>
    <w:rsid w:val="0014262C"/>
    <w:rsid w:val="00143D4A"/>
    <w:rsid w:val="001448A1"/>
    <w:rsid w:val="00144D4C"/>
    <w:rsid w:val="001467EF"/>
    <w:rsid w:val="00153785"/>
    <w:rsid w:val="00154418"/>
    <w:rsid w:val="0015567F"/>
    <w:rsid w:val="00165994"/>
    <w:rsid w:val="00173A66"/>
    <w:rsid w:val="00182BFC"/>
    <w:rsid w:val="001841B4"/>
    <w:rsid w:val="001865AB"/>
    <w:rsid w:val="00187FEA"/>
    <w:rsid w:val="00190B00"/>
    <w:rsid w:val="00195F5B"/>
    <w:rsid w:val="001966E3"/>
    <w:rsid w:val="001A3896"/>
    <w:rsid w:val="001A3D85"/>
    <w:rsid w:val="001A6262"/>
    <w:rsid w:val="001B0466"/>
    <w:rsid w:val="001B079C"/>
    <w:rsid w:val="001B0D9A"/>
    <w:rsid w:val="001C05C7"/>
    <w:rsid w:val="001C505A"/>
    <w:rsid w:val="001C5474"/>
    <w:rsid w:val="001C576C"/>
    <w:rsid w:val="001D352F"/>
    <w:rsid w:val="001D5AEF"/>
    <w:rsid w:val="001D5E06"/>
    <w:rsid w:val="001E0A3B"/>
    <w:rsid w:val="001E2436"/>
    <w:rsid w:val="001E2738"/>
    <w:rsid w:val="001E3B7F"/>
    <w:rsid w:val="001F2295"/>
    <w:rsid w:val="001F2D3A"/>
    <w:rsid w:val="001F6A0F"/>
    <w:rsid w:val="00200158"/>
    <w:rsid w:val="002026D1"/>
    <w:rsid w:val="002041C2"/>
    <w:rsid w:val="0020546F"/>
    <w:rsid w:val="00206F9E"/>
    <w:rsid w:val="00217F65"/>
    <w:rsid w:val="002245CB"/>
    <w:rsid w:val="00224B44"/>
    <w:rsid w:val="002254ED"/>
    <w:rsid w:val="00230079"/>
    <w:rsid w:val="002344D2"/>
    <w:rsid w:val="00237C10"/>
    <w:rsid w:val="00240A8C"/>
    <w:rsid w:val="00242446"/>
    <w:rsid w:val="002433DE"/>
    <w:rsid w:val="002435E8"/>
    <w:rsid w:val="00247F23"/>
    <w:rsid w:val="00250DD9"/>
    <w:rsid w:val="00252FD0"/>
    <w:rsid w:val="00255E10"/>
    <w:rsid w:val="00261233"/>
    <w:rsid w:val="0026275D"/>
    <w:rsid w:val="00264CB3"/>
    <w:rsid w:val="00264EA3"/>
    <w:rsid w:val="00265058"/>
    <w:rsid w:val="002673A1"/>
    <w:rsid w:val="002755F8"/>
    <w:rsid w:val="0028177A"/>
    <w:rsid w:val="00286398"/>
    <w:rsid w:val="00291046"/>
    <w:rsid w:val="00291E75"/>
    <w:rsid w:val="0029286A"/>
    <w:rsid w:val="002931B5"/>
    <w:rsid w:val="00295E7B"/>
    <w:rsid w:val="0029603D"/>
    <w:rsid w:val="002A1A7E"/>
    <w:rsid w:val="002A2B97"/>
    <w:rsid w:val="002A6B9E"/>
    <w:rsid w:val="002B2CC5"/>
    <w:rsid w:val="002B3DCB"/>
    <w:rsid w:val="002C0A9E"/>
    <w:rsid w:val="002C145A"/>
    <w:rsid w:val="002C2D82"/>
    <w:rsid w:val="002D0D0F"/>
    <w:rsid w:val="002D4F57"/>
    <w:rsid w:val="002D7289"/>
    <w:rsid w:val="002E7313"/>
    <w:rsid w:val="002F1441"/>
    <w:rsid w:val="002F164C"/>
    <w:rsid w:val="002F22D5"/>
    <w:rsid w:val="002F2689"/>
    <w:rsid w:val="003001FB"/>
    <w:rsid w:val="0030154B"/>
    <w:rsid w:val="00313B09"/>
    <w:rsid w:val="00322866"/>
    <w:rsid w:val="003240B6"/>
    <w:rsid w:val="00331BB0"/>
    <w:rsid w:val="00332068"/>
    <w:rsid w:val="00332C93"/>
    <w:rsid w:val="00340111"/>
    <w:rsid w:val="0034171E"/>
    <w:rsid w:val="00350391"/>
    <w:rsid w:val="00356B3B"/>
    <w:rsid w:val="00357B9E"/>
    <w:rsid w:val="003608EA"/>
    <w:rsid w:val="00360952"/>
    <w:rsid w:val="00371043"/>
    <w:rsid w:val="003718BC"/>
    <w:rsid w:val="00374531"/>
    <w:rsid w:val="0037480C"/>
    <w:rsid w:val="00374E84"/>
    <w:rsid w:val="0037561C"/>
    <w:rsid w:val="0037741F"/>
    <w:rsid w:val="0038172E"/>
    <w:rsid w:val="00382DDA"/>
    <w:rsid w:val="00383983"/>
    <w:rsid w:val="00387D32"/>
    <w:rsid w:val="00390BB5"/>
    <w:rsid w:val="00393307"/>
    <w:rsid w:val="0039622B"/>
    <w:rsid w:val="003A36CF"/>
    <w:rsid w:val="003A5BB3"/>
    <w:rsid w:val="003A72CA"/>
    <w:rsid w:val="003A7855"/>
    <w:rsid w:val="003B13CA"/>
    <w:rsid w:val="003B6EEE"/>
    <w:rsid w:val="003B7497"/>
    <w:rsid w:val="003B7FAC"/>
    <w:rsid w:val="003C301A"/>
    <w:rsid w:val="003C3620"/>
    <w:rsid w:val="003C4570"/>
    <w:rsid w:val="003C559A"/>
    <w:rsid w:val="003D00A0"/>
    <w:rsid w:val="003E36B2"/>
    <w:rsid w:val="003E3D45"/>
    <w:rsid w:val="003E7BB9"/>
    <w:rsid w:val="003F6ABB"/>
    <w:rsid w:val="003F7983"/>
    <w:rsid w:val="00402F79"/>
    <w:rsid w:val="00406102"/>
    <w:rsid w:val="004062B2"/>
    <w:rsid w:val="004065E2"/>
    <w:rsid w:val="004066B4"/>
    <w:rsid w:val="00407DA1"/>
    <w:rsid w:val="0041159D"/>
    <w:rsid w:val="004117EA"/>
    <w:rsid w:val="00412887"/>
    <w:rsid w:val="00413B1F"/>
    <w:rsid w:val="00413F23"/>
    <w:rsid w:val="00420268"/>
    <w:rsid w:val="00422326"/>
    <w:rsid w:val="00426439"/>
    <w:rsid w:val="00431AAC"/>
    <w:rsid w:val="00445433"/>
    <w:rsid w:val="004470DF"/>
    <w:rsid w:val="00452486"/>
    <w:rsid w:val="00452535"/>
    <w:rsid w:val="00454EE9"/>
    <w:rsid w:val="00457B96"/>
    <w:rsid w:val="00461671"/>
    <w:rsid w:val="00472CE7"/>
    <w:rsid w:val="00473EA9"/>
    <w:rsid w:val="00476957"/>
    <w:rsid w:val="00481B6B"/>
    <w:rsid w:val="00482963"/>
    <w:rsid w:val="0048298C"/>
    <w:rsid w:val="00483095"/>
    <w:rsid w:val="00485247"/>
    <w:rsid w:val="00485540"/>
    <w:rsid w:val="00487811"/>
    <w:rsid w:val="0048797E"/>
    <w:rsid w:val="00490490"/>
    <w:rsid w:val="004906F9"/>
    <w:rsid w:val="00490C0C"/>
    <w:rsid w:val="00492D39"/>
    <w:rsid w:val="00493AAF"/>
    <w:rsid w:val="0049436E"/>
    <w:rsid w:val="00497EE3"/>
    <w:rsid w:val="004A3BA4"/>
    <w:rsid w:val="004B49F5"/>
    <w:rsid w:val="004C47A7"/>
    <w:rsid w:val="004C6297"/>
    <w:rsid w:val="004C7931"/>
    <w:rsid w:val="004D044B"/>
    <w:rsid w:val="004D2C03"/>
    <w:rsid w:val="004D4AFF"/>
    <w:rsid w:val="004D51FC"/>
    <w:rsid w:val="004D58DC"/>
    <w:rsid w:val="004E40B4"/>
    <w:rsid w:val="004E47D3"/>
    <w:rsid w:val="004E5EBA"/>
    <w:rsid w:val="004E7ADE"/>
    <w:rsid w:val="004E7F83"/>
    <w:rsid w:val="004F23C4"/>
    <w:rsid w:val="004F65EF"/>
    <w:rsid w:val="00501D8F"/>
    <w:rsid w:val="005151CD"/>
    <w:rsid w:val="00515CE3"/>
    <w:rsid w:val="00515E66"/>
    <w:rsid w:val="0051687B"/>
    <w:rsid w:val="0052203C"/>
    <w:rsid w:val="00524366"/>
    <w:rsid w:val="00524F04"/>
    <w:rsid w:val="00525B86"/>
    <w:rsid w:val="00525FA5"/>
    <w:rsid w:val="00530FA3"/>
    <w:rsid w:val="005310D9"/>
    <w:rsid w:val="005358DC"/>
    <w:rsid w:val="00536478"/>
    <w:rsid w:val="005364E1"/>
    <w:rsid w:val="00537151"/>
    <w:rsid w:val="0054265F"/>
    <w:rsid w:val="005464A3"/>
    <w:rsid w:val="0055237A"/>
    <w:rsid w:val="00552E7B"/>
    <w:rsid w:val="00553274"/>
    <w:rsid w:val="00554235"/>
    <w:rsid w:val="00557537"/>
    <w:rsid w:val="00565AAE"/>
    <w:rsid w:val="00565F4E"/>
    <w:rsid w:val="005823C7"/>
    <w:rsid w:val="00586A49"/>
    <w:rsid w:val="00592857"/>
    <w:rsid w:val="00595030"/>
    <w:rsid w:val="005A37CA"/>
    <w:rsid w:val="005A415B"/>
    <w:rsid w:val="005A442E"/>
    <w:rsid w:val="005A50FF"/>
    <w:rsid w:val="005B295C"/>
    <w:rsid w:val="005B5364"/>
    <w:rsid w:val="005B711A"/>
    <w:rsid w:val="005C534D"/>
    <w:rsid w:val="005C77F5"/>
    <w:rsid w:val="005D08F3"/>
    <w:rsid w:val="005D22EA"/>
    <w:rsid w:val="005D63B0"/>
    <w:rsid w:val="005D6DE2"/>
    <w:rsid w:val="005E169A"/>
    <w:rsid w:val="005E5030"/>
    <w:rsid w:val="005E7FF8"/>
    <w:rsid w:val="005F0C4E"/>
    <w:rsid w:val="005F266F"/>
    <w:rsid w:val="005F5064"/>
    <w:rsid w:val="00601C85"/>
    <w:rsid w:val="00610137"/>
    <w:rsid w:val="00614EB3"/>
    <w:rsid w:val="00615588"/>
    <w:rsid w:val="0062387E"/>
    <w:rsid w:val="00625A67"/>
    <w:rsid w:val="00625EEA"/>
    <w:rsid w:val="0063318B"/>
    <w:rsid w:val="00634FD5"/>
    <w:rsid w:val="00635F24"/>
    <w:rsid w:val="00642756"/>
    <w:rsid w:val="00644A00"/>
    <w:rsid w:val="00644A89"/>
    <w:rsid w:val="00650F48"/>
    <w:rsid w:val="00664142"/>
    <w:rsid w:val="006644FA"/>
    <w:rsid w:val="00664C57"/>
    <w:rsid w:val="00664D51"/>
    <w:rsid w:val="00670F8B"/>
    <w:rsid w:val="00673BC3"/>
    <w:rsid w:val="006763D2"/>
    <w:rsid w:val="006804FF"/>
    <w:rsid w:val="00682DD9"/>
    <w:rsid w:val="0069369C"/>
    <w:rsid w:val="006A0E47"/>
    <w:rsid w:val="006A0F9A"/>
    <w:rsid w:val="006A571A"/>
    <w:rsid w:val="006A59A8"/>
    <w:rsid w:val="006B252B"/>
    <w:rsid w:val="006B3BB0"/>
    <w:rsid w:val="006B480F"/>
    <w:rsid w:val="006C5979"/>
    <w:rsid w:val="006C6D92"/>
    <w:rsid w:val="006D23AB"/>
    <w:rsid w:val="006D3BB6"/>
    <w:rsid w:val="006D56B2"/>
    <w:rsid w:val="006D7070"/>
    <w:rsid w:val="006E5B7C"/>
    <w:rsid w:val="006E66DF"/>
    <w:rsid w:val="006F0FE9"/>
    <w:rsid w:val="006F1251"/>
    <w:rsid w:val="006F1933"/>
    <w:rsid w:val="006F2BD4"/>
    <w:rsid w:val="006F4A6E"/>
    <w:rsid w:val="007011CB"/>
    <w:rsid w:val="00706A3F"/>
    <w:rsid w:val="00711629"/>
    <w:rsid w:val="00714ED7"/>
    <w:rsid w:val="00717466"/>
    <w:rsid w:val="00723C90"/>
    <w:rsid w:val="007319D0"/>
    <w:rsid w:val="00733F39"/>
    <w:rsid w:val="0073447C"/>
    <w:rsid w:val="00735085"/>
    <w:rsid w:val="00741E1F"/>
    <w:rsid w:val="00741E92"/>
    <w:rsid w:val="00743AA9"/>
    <w:rsid w:val="00752D3B"/>
    <w:rsid w:val="00760FFE"/>
    <w:rsid w:val="00762D40"/>
    <w:rsid w:val="00763315"/>
    <w:rsid w:val="0076366C"/>
    <w:rsid w:val="00781188"/>
    <w:rsid w:val="00782C09"/>
    <w:rsid w:val="007857B2"/>
    <w:rsid w:val="00785BC2"/>
    <w:rsid w:val="00790C7A"/>
    <w:rsid w:val="007921C5"/>
    <w:rsid w:val="007925C5"/>
    <w:rsid w:val="00792EBE"/>
    <w:rsid w:val="00794877"/>
    <w:rsid w:val="0079601D"/>
    <w:rsid w:val="007A74A8"/>
    <w:rsid w:val="007B0477"/>
    <w:rsid w:val="007B1886"/>
    <w:rsid w:val="007B32AE"/>
    <w:rsid w:val="007B65EE"/>
    <w:rsid w:val="007C0B64"/>
    <w:rsid w:val="007C334B"/>
    <w:rsid w:val="007C37F8"/>
    <w:rsid w:val="007D2F52"/>
    <w:rsid w:val="007D36B9"/>
    <w:rsid w:val="007E2C28"/>
    <w:rsid w:val="007E63A0"/>
    <w:rsid w:val="007F15F8"/>
    <w:rsid w:val="008018FC"/>
    <w:rsid w:val="00802F1C"/>
    <w:rsid w:val="00803110"/>
    <w:rsid w:val="0080352F"/>
    <w:rsid w:val="00805B4C"/>
    <w:rsid w:val="00806B48"/>
    <w:rsid w:val="00813A5E"/>
    <w:rsid w:val="008221B7"/>
    <w:rsid w:val="00826563"/>
    <w:rsid w:val="008277CE"/>
    <w:rsid w:val="008301E5"/>
    <w:rsid w:val="008323FF"/>
    <w:rsid w:val="008340F1"/>
    <w:rsid w:val="008347F2"/>
    <w:rsid w:val="0084272F"/>
    <w:rsid w:val="008427B7"/>
    <w:rsid w:val="00847180"/>
    <w:rsid w:val="0085017E"/>
    <w:rsid w:val="00852F9F"/>
    <w:rsid w:val="008536B1"/>
    <w:rsid w:val="008538F8"/>
    <w:rsid w:val="00855044"/>
    <w:rsid w:val="008568AA"/>
    <w:rsid w:val="008629F2"/>
    <w:rsid w:val="008765ED"/>
    <w:rsid w:val="008914CB"/>
    <w:rsid w:val="0089564D"/>
    <w:rsid w:val="00896063"/>
    <w:rsid w:val="008A274B"/>
    <w:rsid w:val="008A3B36"/>
    <w:rsid w:val="008A7C85"/>
    <w:rsid w:val="008B096E"/>
    <w:rsid w:val="008B31EC"/>
    <w:rsid w:val="008B5FE6"/>
    <w:rsid w:val="008C0279"/>
    <w:rsid w:val="008C340F"/>
    <w:rsid w:val="008E2E5B"/>
    <w:rsid w:val="008E43E4"/>
    <w:rsid w:val="008E61A6"/>
    <w:rsid w:val="008F0263"/>
    <w:rsid w:val="008F3767"/>
    <w:rsid w:val="008F4324"/>
    <w:rsid w:val="008F5930"/>
    <w:rsid w:val="00912A3B"/>
    <w:rsid w:val="00917779"/>
    <w:rsid w:val="00922A3D"/>
    <w:rsid w:val="00923924"/>
    <w:rsid w:val="0092496E"/>
    <w:rsid w:val="009253DE"/>
    <w:rsid w:val="0092739F"/>
    <w:rsid w:val="00927500"/>
    <w:rsid w:val="00927602"/>
    <w:rsid w:val="00930D6B"/>
    <w:rsid w:val="009315AE"/>
    <w:rsid w:val="00934A61"/>
    <w:rsid w:val="009411CE"/>
    <w:rsid w:val="00941753"/>
    <w:rsid w:val="00942123"/>
    <w:rsid w:val="00942650"/>
    <w:rsid w:val="00942E18"/>
    <w:rsid w:val="00943AAB"/>
    <w:rsid w:val="00951FFF"/>
    <w:rsid w:val="009550D4"/>
    <w:rsid w:val="009554AB"/>
    <w:rsid w:val="0095597C"/>
    <w:rsid w:val="00955E15"/>
    <w:rsid w:val="00956213"/>
    <w:rsid w:val="0095766B"/>
    <w:rsid w:val="0095777E"/>
    <w:rsid w:val="00960D65"/>
    <w:rsid w:val="00962CC6"/>
    <w:rsid w:val="009639B1"/>
    <w:rsid w:val="00964A3B"/>
    <w:rsid w:val="00970C49"/>
    <w:rsid w:val="009726EF"/>
    <w:rsid w:val="009728D5"/>
    <w:rsid w:val="0097451A"/>
    <w:rsid w:val="00990095"/>
    <w:rsid w:val="009931C0"/>
    <w:rsid w:val="00997A92"/>
    <w:rsid w:val="009A0371"/>
    <w:rsid w:val="009A5502"/>
    <w:rsid w:val="009A5B91"/>
    <w:rsid w:val="009A7C3A"/>
    <w:rsid w:val="009A7DD8"/>
    <w:rsid w:val="009B074D"/>
    <w:rsid w:val="009B2055"/>
    <w:rsid w:val="009B4507"/>
    <w:rsid w:val="009B5992"/>
    <w:rsid w:val="009C639F"/>
    <w:rsid w:val="009D13B8"/>
    <w:rsid w:val="009D23F4"/>
    <w:rsid w:val="009D2705"/>
    <w:rsid w:val="009E63E0"/>
    <w:rsid w:val="009E64A4"/>
    <w:rsid w:val="009F1FF8"/>
    <w:rsid w:val="009F6D8E"/>
    <w:rsid w:val="009F7E3A"/>
    <w:rsid w:val="00A036DE"/>
    <w:rsid w:val="00A1030F"/>
    <w:rsid w:val="00A132EA"/>
    <w:rsid w:val="00A15CA3"/>
    <w:rsid w:val="00A234A0"/>
    <w:rsid w:val="00A25E6C"/>
    <w:rsid w:val="00A26EB1"/>
    <w:rsid w:val="00A30D47"/>
    <w:rsid w:val="00A33015"/>
    <w:rsid w:val="00A33DD0"/>
    <w:rsid w:val="00A35AAF"/>
    <w:rsid w:val="00A37DC7"/>
    <w:rsid w:val="00A43E94"/>
    <w:rsid w:val="00A467AC"/>
    <w:rsid w:val="00A4733D"/>
    <w:rsid w:val="00A473F6"/>
    <w:rsid w:val="00A535C5"/>
    <w:rsid w:val="00A5448B"/>
    <w:rsid w:val="00A544C0"/>
    <w:rsid w:val="00A546E6"/>
    <w:rsid w:val="00A57197"/>
    <w:rsid w:val="00A6079C"/>
    <w:rsid w:val="00A67DA0"/>
    <w:rsid w:val="00A71722"/>
    <w:rsid w:val="00A71BB4"/>
    <w:rsid w:val="00A731BC"/>
    <w:rsid w:val="00A74340"/>
    <w:rsid w:val="00A7439B"/>
    <w:rsid w:val="00A7561F"/>
    <w:rsid w:val="00A75718"/>
    <w:rsid w:val="00A837B7"/>
    <w:rsid w:val="00A8663E"/>
    <w:rsid w:val="00AA4576"/>
    <w:rsid w:val="00AA648E"/>
    <w:rsid w:val="00AB3979"/>
    <w:rsid w:val="00AB4E96"/>
    <w:rsid w:val="00AB76EE"/>
    <w:rsid w:val="00AC3142"/>
    <w:rsid w:val="00AC4964"/>
    <w:rsid w:val="00AC78BF"/>
    <w:rsid w:val="00AD1491"/>
    <w:rsid w:val="00AD3114"/>
    <w:rsid w:val="00AD32ED"/>
    <w:rsid w:val="00AD4538"/>
    <w:rsid w:val="00AD4757"/>
    <w:rsid w:val="00AD4DC7"/>
    <w:rsid w:val="00AD52EB"/>
    <w:rsid w:val="00AD5BB5"/>
    <w:rsid w:val="00AD6B7E"/>
    <w:rsid w:val="00AD6FF3"/>
    <w:rsid w:val="00AE0171"/>
    <w:rsid w:val="00AE070F"/>
    <w:rsid w:val="00AE5924"/>
    <w:rsid w:val="00AF006C"/>
    <w:rsid w:val="00AF2F47"/>
    <w:rsid w:val="00AF6BA9"/>
    <w:rsid w:val="00B00521"/>
    <w:rsid w:val="00B00739"/>
    <w:rsid w:val="00B014B6"/>
    <w:rsid w:val="00B055DA"/>
    <w:rsid w:val="00B0681B"/>
    <w:rsid w:val="00B14D37"/>
    <w:rsid w:val="00B14D71"/>
    <w:rsid w:val="00B2058A"/>
    <w:rsid w:val="00B2375A"/>
    <w:rsid w:val="00B24A58"/>
    <w:rsid w:val="00B33163"/>
    <w:rsid w:val="00B368C1"/>
    <w:rsid w:val="00B40590"/>
    <w:rsid w:val="00B41730"/>
    <w:rsid w:val="00B45050"/>
    <w:rsid w:val="00B52C2A"/>
    <w:rsid w:val="00B67F0D"/>
    <w:rsid w:val="00B71937"/>
    <w:rsid w:val="00B752B8"/>
    <w:rsid w:val="00B75DA3"/>
    <w:rsid w:val="00B80670"/>
    <w:rsid w:val="00B81CB3"/>
    <w:rsid w:val="00B827A4"/>
    <w:rsid w:val="00B902F3"/>
    <w:rsid w:val="00B92D16"/>
    <w:rsid w:val="00BA0161"/>
    <w:rsid w:val="00BA353E"/>
    <w:rsid w:val="00BA7743"/>
    <w:rsid w:val="00BB0618"/>
    <w:rsid w:val="00BC0442"/>
    <w:rsid w:val="00BC0B7A"/>
    <w:rsid w:val="00BC2B81"/>
    <w:rsid w:val="00BC3D55"/>
    <w:rsid w:val="00BC4562"/>
    <w:rsid w:val="00BD04C3"/>
    <w:rsid w:val="00BD140C"/>
    <w:rsid w:val="00BD410B"/>
    <w:rsid w:val="00BD4E0A"/>
    <w:rsid w:val="00BD5DF1"/>
    <w:rsid w:val="00BD5F69"/>
    <w:rsid w:val="00BD6CC2"/>
    <w:rsid w:val="00BE08C9"/>
    <w:rsid w:val="00BE2F7A"/>
    <w:rsid w:val="00BE4AAA"/>
    <w:rsid w:val="00BF0F99"/>
    <w:rsid w:val="00BF1445"/>
    <w:rsid w:val="00BF2461"/>
    <w:rsid w:val="00BF4656"/>
    <w:rsid w:val="00C03224"/>
    <w:rsid w:val="00C05002"/>
    <w:rsid w:val="00C050A5"/>
    <w:rsid w:val="00C058A8"/>
    <w:rsid w:val="00C15799"/>
    <w:rsid w:val="00C20AF2"/>
    <w:rsid w:val="00C2436E"/>
    <w:rsid w:val="00C259E3"/>
    <w:rsid w:val="00C26CD8"/>
    <w:rsid w:val="00C43CA3"/>
    <w:rsid w:val="00C4451F"/>
    <w:rsid w:val="00C51E42"/>
    <w:rsid w:val="00C55877"/>
    <w:rsid w:val="00C56621"/>
    <w:rsid w:val="00C66B57"/>
    <w:rsid w:val="00C73318"/>
    <w:rsid w:val="00C8014D"/>
    <w:rsid w:val="00C858AF"/>
    <w:rsid w:val="00C87264"/>
    <w:rsid w:val="00C914E3"/>
    <w:rsid w:val="00C929FB"/>
    <w:rsid w:val="00C96386"/>
    <w:rsid w:val="00C97676"/>
    <w:rsid w:val="00CA08D0"/>
    <w:rsid w:val="00CA1D88"/>
    <w:rsid w:val="00CA418B"/>
    <w:rsid w:val="00CB0442"/>
    <w:rsid w:val="00CB1A20"/>
    <w:rsid w:val="00CB6AFA"/>
    <w:rsid w:val="00CC20AB"/>
    <w:rsid w:val="00CC33CD"/>
    <w:rsid w:val="00CC59D8"/>
    <w:rsid w:val="00CC5CBB"/>
    <w:rsid w:val="00CC692C"/>
    <w:rsid w:val="00CD42D6"/>
    <w:rsid w:val="00CD6A61"/>
    <w:rsid w:val="00CD6FA7"/>
    <w:rsid w:val="00CD75E4"/>
    <w:rsid w:val="00CD79A9"/>
    <w:rsid w:val="00CF2B5C"/>
    <w:rsid w:val="00CF5D37"/>
    <w:rsid w:val="00CF7A5E"/>
    <w:rsid w:val="00D00EE1"/>
    <w:rsid w:val="00D0226B"/>
    <w:rsid w:val="00D06428"/>
    <w:rsid w:val="00D10907"/>
    <w:rsid w:val="00D1353A"/>
    <w:rsid w:val="00D15ABB"/>
    <w:rsid w:val="00D20572"/>
    <w:rsid w:val="00D22561"/>
    <w:rsid w:val="00D239A4"/>
    <w:rsid w:val="00D239DB"/>
    <w:rsid w:val="00D24EB8"/>
    <w:rsid w:val="00D25B91"/>
    <w:rsid w:val="00D25FB0"/>
    <w:rsid w:val="00D34ED5"/>
    <w:rsid w:val="00D42740"/>
    <w:rsid w:val="00D45C87"/>
    <w:rsid w:val="00D53CA6"/>
    <w:rsid w:val="00D577E6"/>
    <w:rsid w:val="00D57A01"/>
    <w:rsid w:val="00D60DFE"/>
    <w:rsid w:val="00D6289C"/>
    <w:rsid w:val="00D62D98"/>
    <w:rsid w:val="00D66AF1"/>
    <w:rsid w:val="00D7041C"/>
    <w:rsid w:val="00D7296B"/>
    <w:rsid w:val="00D75C56"/>
    <w:rsid w:val="00D76E73"/>
    <w:rsid w:val="00D77013"/>
    <w:rsid w:val="00D7767D"/>
    <w:rsid w:val="00D833F9"/>
    <w:rsid w:val="00D852BD"/>
    <w:rsid w:val="00D87C1E"/>
    <w:rsid w:val="00D92D45"/>
    <w:rsid w:val="00D9332E"/>
    <w:rsid w:val="00D943D8"/>
    <w:rsid w:val="00D9522A"/>
    <w:rsid w:val="00D96F71"/>
    <w:rsid w:val="00D97987"/>
    <w:rsid w:val="00DA6D57"/>
    <w:rsid w:val="00DB7EB9"/>
    <w:rsid w:val="00DC0115"/>
    <w:rsid w:val="00DC1E09"/>
    <w:rsid w:val="00DC3116"/>
    <w:rsid w:val="00DD2245"/>
    <w:rsid w:val="00DD5B64"/>
    <w:rsid w:val="00DD5EAE"/>
    <w:rsid w:val="00DE24E4"/>
    <w:rsid w:val="00DE5028"/>
    <w:rsid w:val="00DE5383"/>
    <w:rsid w:val="00DE5586"/>
    <w:rsid w:val="00DE581A"/>
    <w:rsid w:val="00DE62E2"/>
    <w:rsid w:val="00DE6B3D"/>
    <w:rsid w:val="00DE775D"/>
    <w:rsid w:val="00DF2DD3"/>
    <w:rsid w:val="00DF5226"/>
    <w:rsid w:val="00E15598"/>
    <w:rsid w:val="00E16CA2"/>
    <w:rsid w:val="00E179B4"/>
    <w:rsid w:val="00E214D2"/>
    <w:rsid w:val="00E226C4"/>
    <w:rsid w:val="00E23168"/>
    <w:rsid w:val="00E24CF7"/>
    <w:rsid w:val="00E3197C"/>
    <w:rsid w:val="00E32235"/>
    <w:rsid w:val="00E32752"/>
    <w:rsid w:val="00E35186"/>
    <w:rsid w:val="00E40ADE"/>
    <w:rsid w:val="00E42174"/>
    <w:rsid w:val="00E42D51"/>
    <w:rsid w:val="00E62E55"/>
    <w:rsid w:val="00E65A7A"/>
    <w:rsid w:val="00E6699D"/>
    <w:rsid w:val="00E67228"/>
    <w:rsid w:val="00E67398"/>
    <w:rsid w:val="00E72832"/>
    <w:rsid w:val="00E73F6C"/>
    <w:rsid w:val="00E82B01"/>
    <w:rsid w:val="00E84CD3"/>
    <w:rsid w:val="00E91B7D"/>
    <w:rsid w:val="00E937DF"/>
    <w:rsid w:val="00EA039C"/>
    <w:rsid w:val="00EA0BD7"/>
    <w:rsid w:val="00EA2444"/>
    <w:rsid w:val="00EA270D"/>
    <w:rsid w:val="00EA27BA"/>
    <w:rsid w:val="00EB06B8"/>
    <w:rsid w:val="00EB39C4"/>
    <w:rsid w:val="00EB6C2A"/>
    <w:rsid w:val="00EC1885"/>
    <w:rsid w:val="00EC56A2"/>
    <w:rsid w:val="00ED1466"/>
    <w:rsid w:val="00ED6B5E"/>
    <w:rsid w:val="00EE0B88"/>
    <w:rsid w:val="00EE3140"/>
    <w:rsid w:val="00EF252B"/>
    <w:rsid w:val="00EF34AB"/>
    <w:rsid w:val="00EF509E"/>
    <w:rsid w:val="00EF6226"/>
    <w:rsid w:val="00EF7FEE"/>
    <w:rsid w:val="00F02EE1"/>
    <w:rsid w:val="00F03BB5"/>
    <w:rsid w:val="00F04754"/>
    <w:rsid w:val="00F05B50"/>
    <w:rsid w:val="00F06213"/>
    <w:rsid w:val="00F06A76"/>
    <w:rsid w:val="00F07CAC"/>
    <w:rsid w:val="00F121F1"/>
    <w:rsid w:val="00F13533"/>
    <w:rsid w:val="00F2699F"/>
    <w:rsid w:val="00F26EED"/>
    <w:rsid w:val="00F3374F"/>
    <w:rsid w:val="00F33E04"/>
    <w:rsid w:val="00F34E5D"/>
    <w:rsid w:val="00F3529D"/>
    <w:rsid w:val="00F44325"/>
    <w:rsid w:val="00F46A06"/>
    <w:rsid w:val="00F50949"/>
    <w:rsid w:val="00F51E97"/>
    <w:rsid w:val="00F62EBF"/>
    <w:rsid w:val="00F659A6"/>
    <w:rsid w:val="00F66B19"/>
    <w:rsid w:val="00F701EC"/>
    <w:rsid w:val="00F71033"/>
    <w:rsid w:val="00F73E27"/>
    <w:rsid w:val="00F77DEC"/>
    <w:rsid w:val="00F81F25"/>
    <w:rsid w:val="00F8736F"/>
    <w:rsid w:val="00F90EFB"/>
    <w:rsid w:val="00F92CEC"/>
    <w:rsid w:val="00F97FC1"/>
    <w:rsid w:val="00FA304A"/>
    <w:rsid w:val="00FA4725"/>
    <w:rsid w:val="00FB2157"/>
    <w:rsid w:val="00FB2DC7"/>
    <w:rsid w:val="00FB63B1"/>
    <w:rsid w:val="00FB7967"/>
    <w:rsid w:val="00FC11C1"/>
    <w:rsid w:val="00FC1B00"/>
    <w:rsid w:val="00FC2111"/>
    <w:rsid w:val="00FC2E21"/>
    <w:rsid w:val="00FC3056"/>
    <w:rsid w:val="00FC465C"/>
    <w:rsid w:val="00FC757D"/>
    <w:rsid w:val="00FC7A3C"/>
    <w:rsid w:val="00FD3637"/>
    <w:rsid w:val="00FD3A05"/>
    <w:rsid w:val="00FD3C3F"/>
    <w:rsid w:val="00FD5C34"/>
    <w:rsid w:val="00FD6037"/>
    <w:rsid w:val="00FD6CE6"/>
    <w:rsid w:val="00FD7264"/>
    <w:rsid w:val="00FE103D"/>
    <w:rsid w:val="00FE346E"/>
    <w:rsid w:val="00FE37AB"/>
    <w:rsid w:val="00FE7948"/>
    <w:rsid w:val="00FF174A"/>
    <w:rsid w:val="00FF77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328352"/>
  <w15:chartTrackingRefBased/>
  <w15:docId w15:val="{AC5F716B-2FDE-43BE-B9D8-AB186B6F0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B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B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366C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E503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1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103D"/>
  </w:style>
  <w:style w:type="paragraph" w:styleId="Footer">
    <w:name w:val="footer"/>
    <w:basedOn w:val="Normal"/>
    <w:link w:val="FooterChar"/>
    <w:uiPriority w:val="99"/>
    <w:unhideWhenUsed/>
    <w:rsid w:val="00FE1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103D"/>
  </w:style>
  <w:style w:type="character" w:styleId="CommentReference">
    <w:name w:val="annotation reference"/>
    <w:basedOn w:val="DefaultParagraphFont"/>
    <w:uiPriority w:val="99"/>
    <w:semiHidden/>
    <w:unhideWhenUsed/>
    <w:rsid w:val="00C66B57"/>
    <w:rPr>
      <w:sz w:val="16"/>
      <w:szCs w:val="16"/>
    </w:rPr>
  </w:style>
  <w:style w:type="paragraph" w:styleId="CommentText">
    <w:name w:val="annotation text"/>
    <w:basedOn w:val="Normal"/>
    <w:link w:val="CommentTextChar"/>
    <w:uiPriority w:val="99"/>
    <w:unhideWhenUsed/>
    <w:rsid w:val="00C66B57"/>
    <w:pPr>
      <w:spacing w:line="240" w:lineRule="auto"/>
    </w:pPr>
    <w:rPr>
      <w:sz w:val="20"/>
      <w:szCs w:val="20"/>
    </w:rPr>
  </w:style>
  <w:style w:type="character" w:customStyle="1" w:styleId="CommentTextChar">
    <w:name w:val="Comment Text Char"/>
    <w:basedOn w:val="DefaultParagraphFont"/>
    <w:link w:val="CommentText"/>
    <w:uiPriority w:val="99"/>
    <w:rsid w:val="00C66B57"/>
    <w:rPr>
      <w:sz w:val="20"/>
      <w:szCs w:val="20"/>
    </w:rPr>
  </w:style>
  <w:style w:type="paragraph" w:styleId="CommentSubject">
    <w:name w:val="annotation subject"/>
    <w:basedOn w:val="CommentText"/>
    <w:next w:val="CommentText"/>
    <w:link w:val="CommentSubjectChar"/>
    <w:uiPriority w:val="99"/>
    <w:semiHidden/>
    <w:unhideWhenUsed/>
    <w:rsid w:val="00C66B57"/>
    <w:rPr>
      <w:b/>
      <w:bCs/>
    </w:rPr>
  </w:style>
  <w:style w:type="character" w:customStyle="1" w:styleId="CommentSubjectChar">
    <w:name w:val="Comment Subject Char"/>
    <w:basedOn w:val="CommentTextChar"/>
    <w:link w:val="CommentSubject"/>
    <w:uiPriority w:val="99"/>
    <w:semiHidden/>
    <w:rsid w:val="00C66B57"/>
    <w:rPr>
      <w:b/>
      <w:bCs/>
      <w:sz w:val="20"/>
      <w:szCs w:val="20"/>
    </w:rPr>
  </w:style>
  <w:style w:type="paragraph" w:styleId="BalloonText">
    <w:name w:val="Balloon Text"/>
    <w:basedOn w:val="Normal"/>
    <w:link w:val="BalloonTextChar"/>
    <w:uiPriority w:val="99"/>
    <w:semiHidden/>
    <w:unhideWhenUsed/>
    <w:rsid w:val="00C66B5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6B57"/>
    <w:rPr>
      <w:rFonts w:ascii="Segoe UI" w:hAnsi="Segoe UI" w:cs="Segoe UI"/>
      <w:sz w:val="18"/>
      <w:szCs w:val="18"/>
    </w:rPr>
  </w:style>
  <w:style w:type="paragraph" w:styleId="Title">
    <w:name w:val="Title"/>
    <w:basedOn w:val="Normal"/>
    <w:next w:val="Normal"/>
    <w:link w:val="TitleChar"/>
    <w:uiPriority w:val="10"/>
    <w:qFormat/>
    <w:rsid w:val="00C66B5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6B5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66B5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B57"/>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15CA3"/>
    <w:pPr>
      <w:ind w:left="720"/>
      <w:contextualSpacing/>
    </w:pPr>
  </w:style>
  <w:style w:type="paragraph" w:styleId="NormalWeb">
    <w:name w:val="Normal (Web)"/>
    <w:basedOn w:val="Normal"/>
    <w:uiPriority w:val="99"/>
    <w:semiHidden/>
    <w:unhideWhenUsed/>
    <w:rsid w:val="00BA7743"/>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62387E"/>
    <w:pPr>
      <w:spacing w:after="0" w:line="240" w:lineRule="auto"/>
    </w:pPr>
  </w:style>
  <w:style w:type="character" w:styleId="Hyperlink">
    <w:name w:val="Hyperlink"/>
    <w:basedOn w:val="DefaultParagraphFont"/>
    <w:uiPriority w:val="99"/>
    <w:unhideWhenUsed/>
    <w:rsid w:val="002755F8"/>
    <w:rPr>
      <w:color w:val="0563C1" w:themeColor="hyperlink"/>
      <w:u w:val="single"/>
    </w:rPr>
  </w:style>
  <w:style w:type="character" w:styleId="FollowedHyperlink">
    <w:name w:val="FollowedHyperlink"/>
    <w:basedOn w:val="DefaultParagraphFont"/>
    <w:uiPriority w:val="99"/>
    <w:semiHidden/>
    <w:unhideWhenUsed/>
    <w:rsid w:val="003C301A"/>
    <w:rPr>
      <w:color w:val="954F72" w:themeColor="followedHyperlink"/>
      <w:u w:val="single"/>
    </w:rPr>
  </w:style>
  <w:style w:type="character" w:customStyle="1" w:styleId="Heading3Char">
    <w:name w:val="Heading 3 Char"/>
    <w:basedOn w:val="DefaultParagraphFont"/>
    <w:link w:val="Heading3"/>
    <w:uiPriority w:val="9"/>
    <w:rsid w:val="001366C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726EF"/>
    <w:pPr>
      <w:spacing w:after="360" w:line="240" w:lineRule="auto"/>
    </w:pPr>
    <w:rPr>
      <w:i/>
      <w:iCs/>
      <w:color w:val="44546A" w:themeColor="text2"/>
      <w:sz w:val="18"/>
      <w:szCs w:val="18"/>
    </w:rPr>
  </w:style>
  <w:style w:type="character" w:customStyle="1" w:styleId="Heading4Char">
    <w:name w:val="Heading 4 Char"/>
    <w:basedOn w:val="DefaultParagraphFont"/>
    <w:link w:val="Heading4"/>
    <w:uiPriority w:val="9"/>
    <w:rsid w:val="005E503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3510876">
      <w:bodyDiv w:val="1"/>
      <w:marLeft w:val="0"/>
      <w:marRight w:val="0"/>
      <w:marTop w:val="0"/>
      <w:marBottom w:val="0"/>
      <w:divBdr>
        <w:top w:val="none" w:sz="0" w:space="0" w:color="auto"/>
        <w:left w:val="none" w:sz="0" w:space="0" w:color="auto"/>
        <w:bottom w:val="none" w:sz="0" w:space="0" w:color="auto"/>
        <w:right w:val="none" w:sz="0" w:space="0" w:color="auto"/>
      </w:divBdr>
    </w:div>
    <w:div w:id="1586375673">
      <w:bodyDiv w:val="1"/>
      <w:marLeft w:val="0"/>
      <w:marRight w:val="0"/>
      <w:marTop w:val="0"/>
      <w:marBottom w:val="0"/>
      <w:divBdr>
        <w:top w:val="none" w:sz="0" w:space="0" w:color="auto"/>
        <w:left w:val="none" w:sz="0" w:space="0" w:color="auto"/>
        <w:bottom w:val="none" w:sz="0" w:space="0" w:color="auto"/>
        <w:right w:val="none" w:sz="0" w:space="0" w:color="auto"/>
      </w:divBdr>
    </w:div>
    <w:div w:id="2136484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6.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7.png"/><Relationship Id="rId8" Type="http://schemas.openxmlformats.org/officeDocument/2006/relationships/package" Target="embeddings/Microsoft_Visio_Drawing1.vsdx"/><Relationship Id="rId51" Type="http://schemas.microsoft.com/office/2007/relationships/hdphoto" Target="media/hdphoto1.wdp"/><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8.png"/><Relationship Id="rId10" Type="http://schemas.openxmlformats.org/officeDocument/2006/relationships/package" Target="embeddings/Microsoft_Visio_Drawing2.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3</Pages>
  <Words>2483</Words>
  <Characters>1415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thik Sridhar</dc:creator>
  <cp:keywords/>
  <dc:description/>
  <cp:lastModifiedBy>Bill</cp:lastModifiedBy>
  <cp:revision>2</cp:revision>
  <dcterms:created xsi:type="dcterms:W3CDTF">2015-10-14T14:55:00Z</dcterms:created>
  <dcterms:modified xsi:type="dcterms:W3CDTF">2015-10-14T14:55:00Z</dcterms:modified>
</cp:coreProperties>
</file>